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65" w:type="dxa"/>
        <w:tblInd w:w="-213" w:type="dxa"/>
        <w:tblLayout w:type="fixed"/>
        <w:tblCellMar>
          <w:left w:w="71" w:type="dxa"/>
          <w:right w:w="71" w:type="dxa"/>
        </w:tblCellMar>
        <w:tblLook w:val="0000"/>
      </w:tblPr>
      <w:tblGrid>
        <w:gridCol w:w="4395"/>
        <w:gridCol w:w="2126"/>
        <w:gridCol w:w="3544"/>
      </w:tblGrid>
      <w:tr w:rsidR="00CC2053" w:rsidRPr="00CC2053" w:rsidTr="00CC47D2">
        <w:trPr>
          <w:cantSplit/>
          <w:trHeight w:val="2610"/>
        </w:trPr>
        <w:tc>
          <w:tcPr>
            <w:tcW w:w="4395" w:type="dxa"/>
            <w:tcBorders>
              <w:bottom w:val="nil"/>
            </w:tcBorders>
          </w:tcPr>
          <w:p w:rsidR="00CC2053" w:rsidRPr="00CC2053" w:rsidRDefault="00CC2053" w:rsidP="00CC2053">
            <w:pPr>
              <w:spacing w:after="0"/>
              <w:ind w:right="-71"/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    Российская Федерация </w:t>
            </w:r>
          </w:p>
          <w:p w:rsidR="00CC2053" w:rsidRPr="00CC2053" w:rsidRDefault="00CC2053" w:rsidP="00CC2053">
            <w:pPr>
              <w:spacing w:after="0"/>
              <w:ind w:left="-71" w:right="-71"/>
              <w:jc w:val="center"/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>Республика Алтай</w:t>
            </w:r>
          </w:p>
          <w:p w:rsidR="00CC2053" w:rsidRPr="00CC2053" w:rsidRDefault="00CC2053" w:rsidP="00CC205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</w:pPr>
            <w:r w:rsidRPr="00CC2053"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  <w:t xml:space="preserve">                  Куладинское</w:t>
            </w:r>
          </w:p>
          <w:p w:rsidR="00CC2053" w:rsidRPr="00CC2053" w:rsidRDefault="00CC2053" w:rsidP="00CC205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</w:pPr>
            <w:r w:rsidRPr="00CC2053"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  <w:t xml:space="preserve">         сельское поселение</w:t>
            </w:r>
          </w:p>
          <w:p w:rsidR="00CC2053" w:rsidRPr="00CC2053" w:rsidRDefault="00CC2053" w:rsidP="00CC2053">
            <w:pPr>
              <w:rPr>
                <w:rFonts w:ascii="Arial" w:eastAsia="Calibri" w:hAnsi="Arial" w:cs="Arial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    сельская администрация</w:t>
            </w:r>
          </w:p>
          <w:p w:rsidR="00CC2053" w:rsidRPr="00CC2053" w:rsidRDefault="00CC2053" w:rsidP="00CC2053">
            <w:pPr>
              <w:jc w:val="center"/>
              <w:rPr>
                <w:rFonts w:ascii="Arial" w:eastAsia="Calibri" w:hAnsi="Arial" w:cs="Arial"/>
                <w:lang w:eastAsia="en-US"/>
              </w:rPr>
            </w:pPr>
          </w:p>
          <w:p w:rsidR="00CC2053" w:rsidRPr="00CC2053" w:rsidRDefault="0004538E" w:rsidP="00CC2053">
            <w:pPr>
              <w:jc w:val="center"/>
              <w:rPr>
                <w:rFonts w:ascii="Calibri" w:eastAsia="Calibri" w:hAnsi="Calibri" w:cs="Times New Roman"/>
                <w:lang w:eastAsia="en-US"/>
              </w:rPr>
            </w:pPr>
            <w:r>
              <w:rPr>
                <w:rFonts w:ascii="Calibri" w:eastAsia="Calibri" w:hAnsi="Calibri" w:cs="Times New Roman"/>
                <w:noProof/>
                <w:lang w:eastAsia="en-US"/>
              </w:rPr>
              <w:pict>
                <v:line id="_x0000_s1031" style="position:absolute;left:0;text-align:left;z-index:251660288" from="-11.15pt,9.3pt" to="500.05pt,9.3pt"/>
              </w:pict>
            </w:r>
          </w:p>
        </w:tc>
        <w:tc>
          <w:tcPr>
            <w:tcW w:w="2126" w:type="dxa"/>
            <w:tcBorders>
              <w:bottom w:val="nil"/>
            </w:tcBorders>
          </w:tcPr>
          <w:p w:rsidR="00CC2053" w:rsidRPr="00CC2053" w:rsidRDefault="00CC2053" w:rsidP="00CC2053">
            <w:pPr>
              <w:ind w:left="-213" w:right="-71"/>
              <w:jc w:val="center"/>
              <w:rPr>
                <w:rFonts w:ascii="Calibri" w:eastAsia="Calibri" w:hAnsi="Calibri" w:cs="Times New Roman"/>
                <w:lang w:eastAsia="en-US"/>
              </w:rPr>
            </w:pPr>
          </w:p>
        </w:tc>
        <w:tc>
          <w:tcPr>
            <w:tcW w:w="3544" w:type="dxa"/>
            <w:tcBorders>
              <w:bottom w:val="nil"/>
            </w:tcBorders>
          </w:tcPr>
          <w:p w:rsidR="00CC2053" w:rsidRPr="00CC2053" w:rsidRDefault="00CC2053" w:rsidP="00CC2053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Россия 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Федерациязы</w:t>
            </w:r>
            <w:proofErr w:type="spellEnd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</w:t>
            </w:r>
          </w:p>
          <w:p w:rsidR="00CC2053" w:rsidRPr="00CC2053" w:rsidRDefault="00CC2053" w:rsidP="00CC2053">
            <w:pPr>
              <w:keepNext/>
              <w:spacing w:after="0" w:line="240" w:lineRule="auto"/>
              <w:ind w:left="-71"/>
              <w:jc w:val="center"/>
              <w:outlineLvl w:val="4"/>
              <w:rPr>
                <w:rFonts w:ascii="Arial" w:eastAsia="Times New Roman" w:hAnsi="Arial" w:cs="Times New Roman"/>
                <w:b/>
                <w:sz w:val="28"/>
                <w:szCs w:val="20"/>
              </w:rPr>
            </w:pPr>
            <w:r w:rsidRPr="00CC2053">
              <w:rPr>
                <w:rFonts w:ascii="Arial" w:eastAsia="Times New Roman" w:hAnsi="Arial" w:cs="Times New Roman"/>
                <w:b/>
                <w:sz w:val="28"/>
                <w:szCs w:val="20"/>
              </w:rPr>
              <w:t>Алтай Республика</w:t>
            </w:r>
          </w:p>
          <w:p w:rsidR="00CC2053" w:rsidRPr="00CC2053" w:rsidRDefault="00CC2053" w:rsidP="00CC2053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Кулады</w:t>
            </w:r>
            <w:proofErr w:type="spellEnd"/>
          </w:p>
          <w:p w:rsidR="00CC2053" w:rsidRPr="00CC2053" w:rsidRDefault="00CC2053" w:rsidP="00CC2053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урт</w:t>
            </w:r>
            <w:proofErr w:type="spellEnd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</w:t>
            </w:r>
            <w:r w:rsidRPr="00CC2053">
              <w:rPr>
                <w:rFonts w:ascii="Arial" w:eastAsia="Calibri" w:hAnsi="Arial" w:cs="Times New Roman"/>
                <w:b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еезези</w:t>
            </w:r>
            <w:proofErr w:type="spellEnd"/>
          </w:p>
          <w:p w:rsidR="00CC2053" w:rsidRPr="00CC2053" w:rsidRDefault="00CC2053" w:rsidP="00CC2053">
            <w:pPr>
              <w:spacing w:after="0"/>
              <w:rPr>
                <w:rFonts w:ascii="Calibri" w:eastAsia="Calibri" w:hAnsi="Calibri" w:cs="Times New Roman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    </w:t>
            </w:r>
            <w:r w:rsidRPr="00CC2053">
              <w:rPr>
                <w:rFonts w:ascii="Arial" w:eastAsia="Calibri" w:hAnsi="Arial" w:cs="Arial"/>
                <w:b/>
                <w:bCs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>урт</w:t>
            </w:r>
            <w:proofErr w:type="spellEnd"/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администрация</w:t>
            </w:r>
          </w:p>
          <w:p w:rsidR="00CC2053" w:rsidRPr="00CC2053" w:rsidRDefault="00CC2053" w:rsidP="00CC2053">
            <w:pPr>
              <w:spacing w:after="0"/>
              <w:rPr>
                <w:rFonts w:ascii="Calibri" w:eastAsia="Calibri" w:hAnsi="Calibri" w:cs="Times New Roman"/>
                <w:lang w:eastAsia="en-US"/>
              </w:rPr>
            </w:pPr>
            <w:r w:rsidRPr="00CC2053">
              <w:rPr>
                <w:rFonts w:ascii="Calibri" w:eastAsia="Calibri" w:hAnsi="Calibri" w:cs="Times New Roman"/>
                <w:lang w:eastAsia="en-US"/>
              </w:rPr>
              <w:t xml:space="preserve">                           </w:t>
            </w:r>
          </w:p>
        </w:tc>
      </w:tr>
    </w:tbl>
    <w:p w:rsidR="00CC2053" w:rsidRPr="00CC2053" w:rsidRDefault="00CC2053" w:rsidP="00CC2053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0"/>
        </w:rPr>
      </w:pPr>
    </w:p>
    <w:p w:rsidR="00CC2053" w:rsidRPr="00CC2053" w:rsidRDefault="00CC2053" w:rsidP="00CC2053">
      <w:pPr>
        <w:ind w:left="7920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  <w:r w:rsidRPr="00CC2053">
        <w:rPr>
          <w:rFonts w:ascii="Calibri" w:eastAsia="Calibri" w:hAnsi="Calibri" w:cs="Times New Roman"/>
          <w:sz w:val="24"/>
          <w:szCs w:val="24"/>
          <w:lang w:eastAsia="en-US"/>
        </w:rPr>
        <w:t xml:space="preserve">     </w:t>
      </w:r>
      <w:r w:rsidRPr="00CC2053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 xml:space="preserve">                                                                                                                                                    </w:t>
      </w:r>
    </w:p>
    <w:p w:rsidR="00CC2053" w:rsidRPr="00CC2053" w:rsidRDefault="00CC2053" w:rsidP="00CC205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CC2053">
        <w:rPr>
          <w:rFonts w:ascii="Calibri" w:eastAsia="Calibri" w:hAnsi="Calibri" w:cs="Times New Roman"/>
          <w:lang w:eastAsia="en-US"/>
        </w:rPr>
        <w:t xml:space="preserve">  </w:t>
      </w:r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ПОСТАНОВЛЕНИЕ                                                                                       </w:t>
      </w:r>
      <w:proofErr w:type="gram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J</w:t>
      </w:r>
      <w:proofErr w:type="gramEnd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ОП №</w:t>
      </w:r>
      <w:r w:rsidR="00CC1742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5</w:t>
      </w:r>
    </w:p>
    <w:p w:rsidR="00CC2053" w:rsidRPr="00CC2053" w:rsidRDefault="00CC1742" w:rsidP="00CC2053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от  18.03</w:t>
      </w:r>
      <w:r w:rsidR="00CC2053"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.2016 г.                        </w:t>
      </w:r>
    </w:p>
    <w:p w:rsidR="00CC2053" w:rsidRPr="00CC2053" w:rsidRDefault="00CC2053" w:rsidP="00CC2053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</w:t>
      </w:r>
      <w:proofErr w:type="spell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с</w:t>
      </w:r>
      <w:proofErr w:type="gram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.К</w:t>
      </w:r>
      <w:proofErr w:type="gramEnd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улада</w:t>
      </w:r>
      <w:proofErr w:type="spellEnd"/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:rsidR="00CC2053" w:rsidRPr="00CC2053" w:rsidRDefault="00CC2053" w:rsidP="00CC2053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C2053" w:rsidRPr="00CC2053" w:rsidRDefault="00CC2053" w:rsidP="00CC2053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C2053">
        <w:rPr>
          <w:rFonts w:ascii="Times New Roman" w:eastAsia="Calibri" w:hAnsi="Times New Roman" w:cs="Times New Roman"/>
          <w:sz w:val="24"/>
          <w:szCs w:val="24"/>
          <w:lang w:eastAsia="en-US"/>
        </w:rPr>
        <w:t>Об утверждении  административного регламента</w:t>
      </w:r>
    </w:p>
    <w:p w:rsidR="00CC2053" w:rsidRP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предоставления муниципальной услуги</w:t>
      </w:r>
    </w:p>
    <w:p w:rsid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 xml:space="preserve">«Принятие документов, а также выдача решений </w:t>
      </w:r>
    </w:p>
    <w:p w:rsid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о переводе или отказе в переводе жилого помещения</w:t>
      </w:r>
    </w:p>
    <w:p w:rsidR="00CC2053" w:rsidRP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 xml:space="preserve"> в нежилое или нежилого помещения в жилое помещение»</w:t>
      </w:r>
      <w:r w:rsidRPr="00CC20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</w:t>
      </w:r>
    </w:p>
    <w:p w:rsidR="00CC2053" w:rsidRDefault="00CC2053" w:rsidP="00CC2053">
      <w:pPr>
        <w:tabs>
          <w:tab w:val="left" w:pos="1710"/>
        </w:tabs>
        <w:jc w:val="center"/>
        <w:rPr>
          <w:rFonts w:ascii="Times New Roman" w:eastAsia="Calibri" w:hAnsi="Times New Roman" w:cs="Times New Roman"/>
          <w:b/>
          <w:bCs/>
          <w:sz w:val="24"/>
          <w:lang w:eastAsia="en-US"/>
        </w:rPr>
      </w:pPr>
    </w:p>
    <w:p w:rsidR="00CC2053" w:rsidRDefault="00CC2053" w:rsidP="00CC2053">
      <w:pPr>
        <w:tabs>
          <w:tab w:val="left" w:pos="1710"/>
        </w:tabs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В целях совершенствования предоставления муниципальных услуг, в соответствии с Земельным кодексом Российской Федерации, Федеральным законом от 27.07.2010 № 210-ФЗ «Об организации предоставления государственных и муниципальных услуг», Порядком разработки и утверждения административных регламентов исполнения муниципальных функций (предоставления муниципальных услуг) </w:t>
      </w:r>
      <w:proofErr w:type="spellStart"/>
      <w:r w:rsidRPr="00CC2053">
        <w:rPr>
          <w:rFonts w:ascii="Times New Roman" w:eastAsia="Times New Roman" w:hAnsi="Times New Roman" w:cs="Times New Roman"/>
          <w:sz w:val="24"/>
          <w:szCs w:val="24"/>
        </w:rPr>
        <w:t>Куладинской</w:t>
      </w:r>
      <w:proofErr w:type="spellEnd"/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сельской администрации</w:t>
      </w: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  </w:t>
      </w:r>
    </w:p>
    <w:p w:rsidR="00CC2053" w:rsidRPr="00CC2053" w:rsidRDefault="00CC2053" w:rsidP="00CC2053">
      <w:pPr>
        <w:tabs>
          <w:tab w:val="left" w:pos="1710"/>
        </w:tabs>
        <w:jc w:val="center"/>
        <w:rPr>
          <w:rFonts w:ascii="Times New Roman" w:eastAsia="Calibri" w:hAnsi="Times New Roman" w:cs="Times New Roman"/>
          <w:sz w:val="24"/>
          <w:lang w:eastAsia="en-US"/>
        </w:rPr>
      </w:pPr>
      <w:proofErr w:type="gramStart"/>
      <w:r w:rsidRPr="00CC2053">
        <w:rPr>
          <w:rFonts w:ascii="Times New Roman" w:eastAsia="Calibri" w:hAnsi="Times New Roman" w:cs="Times New Roman"/>
          <w:b/>
          <w:bCs/>
          <w:sz w:val="24"/>
          <w:lang w:eastAsia="en-US"/>
        </w:rPr>
        <w:t>П</w:t>
      </w:r>
      <w:proofErr w:type="gramEnd"/>
      <w:r w:rsidRPr="00CC205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 О С Т А Н О В Л Я Ю :</w:t>
      </w:r>
    </w:p>
    <w:p w:rsidR="00CC2053" w:rsidRP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1.Утвердить  Административный регламент </w:t>
      </w: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предоставления муниципальной услуги</w:t>
      </w:r>
    </w:p>
    <w:p w:rsidR="00CC2053" w:rsidRPr="00CC2053" w:rsidRDefault="00CC2053" w:rsidP="00CC2053">
      <w:pPr>
        <w:tabs>
          <w:tab w:val="left" w:pos="1710"/>
        </w:tabs>
        <w:spacing w:after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  <w:r w:rsidRPr="00CC20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</w:t>
      </w:r>
    </w:p>
    <w:p w:rsidR="00CC2053" w:rsidRPr="00CC2053" w:rsidRDefault="00CC2053" w:rsidP="00CC2053">
      <w:pPr>
        <w:spacing w:after="0" w:line="330" w:lineRule="atLeast"/>
        <w:textAlignment w:val="baseline"/>
        <w:rPr>
          <w:rFonts w:ascii="Times New Roman" w:eastAsia="Calibri" w:hAnsi="Times New Roman" w:cs="Times New Roman"/>
          <w:sz w:val="24"/>
          <w:lang w:eastAsia="en-US"/>
        </w:rPr>
      </w:pPr>
      <w:r w:rsidRPr="00CC2053">
        <w:rPr>
          <w:rFonts w:ascii="Times New Roman" w:eastAsia="Calibri" w:hAnsi="Times New Roman" w:cs="Times New Roman"/>
          <w:sz w:val="24"/>
          <w:lang w:eastAsia="en-US"/>
        </w:rPr>
        <w:t>2.Настоящее постановление вступает в силу со дня его официального опубликования.</w:t>
      </w:r>
    </w:p>
    <w:p w:rsidR="00CC2053" w:rsidRPr="00CC2053" w:rsidRDefault="00CC2053" w:rsidP="00CC2053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3. </w:t>
      </w:r>
      <w:proofErr w:type="gramStart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>Контроль за</w:t>
      </w:r>
      <w:proofErr w:type="gramEnd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 исполнением настоящего постановления возложить на специалиста по земельным и имущественным отношениям </w:t>
      </w:r>
      <w:proofErr w:type="spellStart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>Куладинской</w:t>
      </w:r>
      <w:proofErr w:type="spellEnd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 сельской администрации.</w:t>
      </w:r>
    </w:p>
    <w:p w:rsidR="00CC2053" w:rsidRPr="00CC2053" w:rsidRDefault="00CC2053" w:rsidP="00CC2053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lang w:eastAsia="en-US"/>
        </w:rPr>
      </w:pPr>
    </w:p>
    <w:p w:rsidR="00CC2053" w:rsidRPr="00CC2053" w:rsidRDefault="00CC2053" w:rsidP="00CC2053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lang w:eastAsia="en-US"/>
        </w:rPr>
      </w:pPr>
    </w:p>
    <w:p w:rsidR="00CC2053" w:rsidRPr="00CC2053" w:rsidRDefault="00CC2053" w:rsidP="00CC2053">
      <w:pPr>
        <w:tabs>
          <w:tab w:val="left" w:pos="1710"/>
        </w:tabs>
        <w:rPr>
          <w:rFonts w:ascii="Times New Roman" w:eastAsia="Calibri" w:hAnsi="Times New Roman" w:cs="Times New Roman"/>
          <w:sz w:val="24"/>
          <w:lang w:eastAsia="en-US"/>
        </w:rPr>
      </w:pPr>
    </w:p>
    <w:p w:rsidR="00CC2053" w:rsidRPr="00CC2053" w:rsidRDefault="00CC2053" w:rsidP="00CC2053">
      <w:pPr>
        <w:rPr>
          <w:rFonts w:ascii="Times New Roman" w:eastAsia="Calibri" w:hAnsi="Times New Roman" w:cs="Times New Roman"/>
          <w:bCs/>
          <w:sz w:val="24"/>
          <w:lang w:eastAsia="en-US"/>
        </w:rPr>
      </w:pP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</w:t>
      </w: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Глава  Куладинского   сельского поселения      </w:t>
      </w: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                                       В.К </w:t>
      </w:r>
      <w:proofErr w:type="spellStart"/>
      <w:r w:rsidRPr="00CC2053">
        <w:rPr>
          <w:rFonts w:ascii="Times New Roman" w:eastAsia="Calibri" w:hAnsi="Times New Roman" w:cs="Times New Roman"/>
          <w:sz w:val="24"/>
          <w:lang w:eastAsia="en-US"/>
        </w:rPr>
        <w:t>Паянтинова</w:t>
      </w:r>
      <w:proofErr w:type="spellEnd"/>
    </w:p>
    <w:p w:rsidR="00CC2053" w:rsidRPr="00CC2053" w:rsidRDefault="00CC2053" w:rsidP="00CC2053">
      <w:pPr>
        <w:spacing w:after="0" w:line="330" w:lineRule="atLeast"/>
        <w:textAlignment w:val="baseline"/>
        <w:rPr>
          <w:rFonts w:ascii="Calibri" w:eastAsia="Calibri" w:hAnsi="Calibri" w:cs="Times New Roman"/>
          <w:b/>
          <w:bCs/>
          <w:sz w:val="24"/>
          <w:lang w:eastAsia="en-US"/>
        </w:rPr>
      </w:pPr>
    </w:p>
    <w:p w:rsidR="00CC2053" w:rsidRPr="00CC2053" w:rsidRDefault="00CC2053" w:rsidP="00CC2053">
      <w:pPr>
        <w:spacing w:after="0" w:line="330" w:lineRule="atLeast"/>
        <w:textAlignment w:val="baseline"/>
        <w:rPr>
          <w:rFonts w:ascii="Times New Roman" w:eastAsia="Times New Roman" w:hAnsi="Times New Roman" w:cs="Times New Roman"/>
          <w:color w:val="000000"/>
          <w:kern w:val="36"/>
        </w:rPr>
      </w:pPr>
      <w:r w:rsidRPr="00CC2053">
        <w:rPr>
          <w:rFonts w:ascii="Times New Roman" w:eastAsia="Times New Roman" w:hAnsi="Times New Roman" w:cs="Times New Roman"/>
          <w:color w:val="000000"/>
          <w:kern w:val="36"/>
        </w:rPr>
        <w:t xml:space="preserve">         </w:t>
      </w:r>
    </w:p>
    <w:p w:rsidR="00CC2053" w:rsidRPr="00CC2053" w:rsidRDefault="00CC2053" w:rsidP="00CC2053">
      <w:pPr>
        <w:spacing w:after="0" w:line="330" w:lineRule="atLeast"/>
        <w:ind w:left="4248" w:firstLine="1074"/>
        <w:textAlignment w:val="baseline"/>
        <w:rPr>
          <w:rFonts w:ascii="Times New Roman" w:eastAsia="Times New Roman" w:hAnsi="Times New Roman" w:cs="Times New Roman"/>
          <w:color w:val="000000"/>
          <w:kern w:val="36"/>
        </w:rPr>
      </w:pPr>
      <w:r w:rsidRPr="00CC2053">
        <w:rPr>
          <w:rFonts w:ascii="Times New Roman" w:eastAsia="Times New Roman" w:hAnsi="Times New Roman" w:cs="Times New Roman"/>
          <w:color w:val="000000"/>
          <w:kern w:val="36"/>
        </w:rPr>
        <w:t xml:space="preserve"> </w:t>
      </w:r>
    </w:p>
    <w:p w:rsidR="004A3F45" w:rsidRDefault="004A3F45" w:rsidP="004A3F45">
      <w:pPr>
        <w:pStyle w:val="a3"/>
        <w:rPr>
          <w:rFonts w:ascii="Times New Roman" w:hAnsi="Times New Roman"/>
          <w:sz w:val="24"/>
          <w:szCs w:val="24"/>
        </w:rPr>
      </w:pPr>
    </w:p>
    <w:p w:rsidR="00CC2053" w:rsidRDefault="00CC2053" w:rsidP="005926DF">
      <w:pPr>
        <w:pStyle w:val="a3"/>
        <w:jc w:val="right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твержден:</w:t>
      </w:r>
    </w:p>
    <w:p w:rsidR="005926DF" w:rsidRDefault="005926DF" w:rsidP="005926DF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м Главы Куладинского</w:t>
      </w:r>
    </w:p>
    <w:p w:rsidR="005926DF" w:rsidRDefault="005926DF" w:rsidP="005926DF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льского поселения</w:t>
      </w:r>
    </w:p>
    <w:p w:rsidR="005926DF" w:rsidRDefault="00937C6C" w:rsidP="005926DF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15.01</w:t>
      </w:r>
      <w:r w:rsidR="004101DF">
        <w:rPr>
          <w:rFonts w:ascii="Times New Roman" w:hAnsi="Times New Roman"/>
          <w:sz w:val="24"/>
          <w:szCs w:val="24"/>
        </w:rPr>
        <w:t>.2016</w:t>
      </w:r>
      <w:r>
        <w:rPr>
          <w:rFonts w:ascii="Times New Roman" w:hAnsi="Times New Roman"/>
          <w:sz w:val="24"/>
          <w:szCs w:val="24"/>
        </w:rPr>
        <w:t>г. № 1</w:t>
      </w:r>
    </w:p>
    <w:p w:rsidR="005926DF" w:rsidRDefault="005926DF" w:rsidP="005926DF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5926DF" w:rsidRDefault="005926DF" w:rsidP="005926D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Административный регламент</w:t>
      </w:r>
    </w:p>
    <w:p w:rsidR="005926DF" w:rsidRDefault="005926DF" w:rsidP="005926D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5926DF" w:rsidRDefault="005926DF" w:rsidP="005926DF">
      <w:pPr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5926DF" w:rsidRDefault="005926DF" w:rsidP="005926DF">
      <w:pPr>
        <w:ind w:firstLine="567"/>
        <w:jc w:val="both"/>
        <w:rPr>
          <w:color w:val="000000"/>
          <w:sz w:val="28"/>
          <w:szCs w:val="28"/>
        </w:rPr>
      </w:pPr>
    </w:p>
    <w:p w:rsidR="005926DF" w:rsidRDefault="005926DF" w:rsidP="005926DF">
      <w:pPr>
        <w:pStyle w:val="1"/>
        <w:jc w:val="both"/>
      </w:pPr>
      <w:r>
        <w:t>Раздел I. Общие положения</w:t>
      </w:r>
    </w:p>
    <w:p w:rsidR="005926DF" w:rsidRDefault="005926DF" w:rsidP="005926DF">
      <w:pPr>
        <w:pStyle w:val="a6"/>
        <w:jc w:val="both"/>
      </w:pPr>
      <w:r>
        <w:t>Предмет регулирования</w:t>
      </w:r>
    </w:p>
    <w:p w:rsidR="005926DF" w:rsidRDefault="005926DF" w:rsidP="005926DF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</w:t>
      </w:r>
      <w:r w:rsidR="00E04B1E">
        <w:rPr>
          <w:rFonts w:ascii="Times New Roman" w:hAnsi="Times New Roman"/>
          <w:sz w:val="24"/>
          <w:szCs w:val="24"/>
        </w:rPr>
        <w:t>муниципальной услуги «Принятие документов, а также выдача решений</w:t>
      </w:r>
      <w:r>
        <w:rPr>
          <w:rFonts w:ascii="Times New Roman" w:hAnsi="Times New Roman"/>
          <w:bCs/>
          <w:sz w:val="24"/>
          <w:szCs w:val="24"/>
        </w:rPr>
        <w:t xml:space="preserve"> о переводе или об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 (далее - Административный регламент) разработан в целях повышения качества и доступности предоставления муниципальной услуги «В</w:t>
      </w:r>
      <w:r w:rsidR="00E04B1E">
        <w:rPr>
          <w:rFonts w:ascii="Times New Roman" w:hAnsi="Times New Roman"/>
          <w:bCs/>
          <w:sz w:val="24"/>
          <w:szCs w:val="24"/>
        </w:rPr>
        <w:t>ыдача уведомлений</w:t>
      </w:r>
      <w:r>
        <w:rPr>
          <w:rFonts w:ascii="Times New Roman" w:hAnsi="Times New Roman"/>
          <w:bCs/>
          <w:sz w:val="24"/>
          <w:szCs w:val="24"/>
        </w:rPr>
        <w:t xml:space="preserve"> о переводе или об отказе в переводе жилого помещения в нежилое или нежилого помещения в жилое помещение</w:t>
      </w:r>
      <w:proofErr w:type="gramEnd"/>
      <w:r>
        <w:rPr>
          <w:rFonts w:ascii="Times New Roman" w:hAnsi="Times New Roman"/>
          <w:sz w:val="24"/>
          <w:szCs w:val="24"/>
        </w:rPr>
        <w:t>» (далее - муниципальная услуга).</w:t>
      </w:r>
    </w:p>
    <w:p w:rsidR="005926DF" w:rsidRDefault="005926DF" w:rsidP="005926DF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Куладинского сельского поселения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5926DF" w:rsidRDefault="005926DF" w:rsidP="005926DF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Круг заявителей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физические лица, индивидуальные предприниматели или юридические лица, являющиеся собственниками соответствующего помещения, а так же их законные представители, обратившиеся в соответствующий орган местного самоуправления или МФЦ (далее - Заявитель).</w:t>
      </w:r>
    </w:p>
    <w:p w:rsidR="005926DF" w:rsidRDefault="005926DF" w:rsidP="005926DF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926DF" w:rsidRDefault="005926DF" w:rsidP="005926DF">
      <w:pPr>
        <w:pStyle w:val="a6"/>
        <w:jc w:val="both"/>
      </w:pPr>
      <w:r>
        <w:t>Требования к порядку информирования о предоставлении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о месте нахождения, графике работы, справочных телефонах, адресах электронной почты</w:t>
      </w:r>
    </w:p>
    <w:p w:rsidR="005926DF" w:rsidRDefault="005926DF" w:rsidP="005926DF">
      <w:pPr>
        <w:pStyle w:val="ConsPlusTitle"/>
        <w:widowControl/>
        <w:ind w:firstLine="720"/>
        <w:jc w:val="both"/>
        <w:rPr>
          <w:b w:val="0"/>
        </w:rPr>
      </w:pPr>
      <w:r>
        <w:t xml:space="preserve">Местонахождение </w:t>
      </w:r>
      <w:r>
        <w:rPr>
          <w:b w:val="0"/>
        </w:rPr>
        <w:t xml:space="preserve">Почтовый адрес: 649435, Республика Алтай Онгудайский район с. Кулада ул.С. </w:t>
      </w:r>
      <w:proofErr w:type="spellStart"/>
      <w:r>
        <w:rPr>
          <w:b w:val="0"/>
        </w:rPr>
        <w:t>Этенова</w:t>
      </w:r>
      <w:proofErr w:type="spellEnd"/>
      <w:r>
        <w:rPr>
          <w:b w:val="0"/>
        </w:rPr>
        <w:t xml:space="preserve"> д.30</w:t>
      </w:r>
    </w:p>
    <w:p w:rsidR="005926DF" w:rsidRDefault="005926DF" w:rsidP="005926DF">
      <w:pPr>
        <w:pStyle w:val="ConsPlusTitle"/>
        <w:widowControl/>
        <w:ind w:firstLine="720"/>
        <w:jc w:val="both"/>
        <w:rPr>
          <w:b w:val="0"/>
        </w:rPr>
      </w:pPr>
      <w:r>
        <w:rPr>
          <w:b w:val="0"/>
        </w:rPr>
        <w:t>График работы сельской администрации:</w:t>
      </w:r>
    </w:p>
    <w:p w:rsidR="005926DF" w:rsidRDefault="005926DF" w:rsidP="005926DF">
      <w:pPr>
        <w:pStyle w:val="ConsPlusTitle"/>
        <w:widowControl/>
        <w:jc w:val="both"/>
        <w:rPr>
          <w:b w:val="0"/>
        </w:rPr>
      </w:pPr>
      <w:r>
        <w:rPr>
          <w:b w:val="0"/>
        </w:rPr>
        <w:t>с понедельника по пятницу с 9-00  до 17-00;</w:t>
      </w:r>
    </w:p>
    <w:p w:rsidR="005926DF" w:rsidRDefault="005926DF" w:rsidP="005926DF">
      <w:pPr>
        <w:pStyle w:val="ConsPlusTitle"/>
        <w:widowControl/>
        <w:jc w:val="both"/>
        <w:rPr>
          <w:b w:val="0"/>
        </w:rPr>
      </w:pPr>
      <w:r>
        <w:rPr>
          <w:b w:val="0"/>
        </w:rPr>
        <w:lastRenderedPageBreak/>
        <w:t>перерыв на обед с 13-00  до 14-00;</w:t>
      </w:r>
    </w:p>
    <w:p w:rsidR="005926DF" w:rsidRDefault="005926DF" w:rsidP="005926DF">
      <w:pPr>
        <w:pStyle w:val="ConsPlusTitle"/>
        <w:widowControl/>
        <w:jc w:val="both"/>
        <w:rPr>
          <w:b w:val="0"/>
        </w:rPr>
      </w:pPr>
      <w:r>
        <w:rPr>
          <w:b w:val="0"/>
        </w:rPr>
        <w:t>Выходные дни: суббота, воскресенье и праздничные дни.</w:t>
      </w:r>
    </w:p>
    <w:p w:rsidR="005926DF" w:rsidRDefault="005926DF" w:rsidP="005926DF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 –</w:t>
      </w:r>
      <w:proofErr w:type="gramStart"/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bCs/>
          <w:sz w:val="24"/>
          <w:szCs w:val="24"/>
        </w:rPr>
        <w:t>П</w:t>
      </w:r>
      <w:proofErr w:type="gramEnd"/>
      <w:r>
        <w:rPr>
          <w:rFonts w:ascii="Times New Roman" w:hAnsi="Times New Roman"/>
          <w:bCs/>
          <w:sz w:val="24"/>
          <w:szCs w:val="24"/>
        </w:rPr>
        <w:t>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 производится по графику:</w:t>
      </w:r>
    </w:p>
    <w:p w:rsidR="005926DF" w:rsidRDefault="005926DF" w:rsidP="005926DF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ждая  пятница с 9-00  до 13-00;</w:t>
      </w:r>
    </w:p>
    <w:p w:rsidR="005926DF" w:rsidRDefault="005926DF" w:rsidP="005926DF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ые дни: суббота, воскресенье и праздничные дни.</w:t>
      </w:r>
    </w:p>
    <w:p w:rsidR="005926DF" w:rsidRDefault="005926DF" w:rsidP="005926DF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</w:p>
    <w:p w:rsidR="005926DF" w:rsidRDefault="005926DF" w:rsidP="005926DF">
      <w:pPr>
        <w:pStyle w:val="ConsPlusTitle"/>
        <w:widowControl/>
        <w:jc w:val="both"/>
        <w:rPr>
          <w:b w:val="0"/>
        </w:rPr>
      </w:pPr>
      <w:r>
        <w:rPr>
          <w:b w:val="0"/>
        </w:rPr>
        <w:t>Телефон: 8 (388 45)  29-4-50</w:t>
      </w:r>
    </w:p>
    <w:p w:rsidR="005926DF" w:rsidRDefault="005926DF" w:rsidP="005926DF">
      <w:pPr>
        <w:pStyle w:val="ConsPlusTitle"/>
        <w:widowControl/>
        <w:jc w:val="both"/>
        <w:rPr>
          <w:b w:val="0"/>
        </w:rPr>
      </w:pPr>
      <w:r>
        <w:rPr>
          <w:b w:val="0"/>
        </w:rPr>
        <w:t xml:space="preserve">Электронный адрес: </w:t>
      </w:r>
      <w:proofErr w:type="spellStart"/>
      <w:r>
        <w:rPr>
          <w:b w:val="0"/>
          <w:lang w:val="en-US"/>
        </w:rPr>
        <w:t>kuladinskaya</w:t>
      </w:r>
      <w:proofErr w:type="spellEnd"/>
      <w:r>
        <w:rPr>
          <w:b w:val="0"/>
        </w:rPr>
        <w:t>@</w:t>
      </w:r>
      <w:r>
        <w:rPr>
          <w:b w:val="0"/>
          <w:lang w:val="en-US"/>
        </w:rPr>
        <w:t>mail</w:t>
      </w:r>
      <w:r>
        <w:rPr>
          <w:b w:val="0"/>
        </w:rPr>
        <w:t>.</w:t>
      </w:r>
      <w:proofErr w:type="spellStart"/>
      <w:r>
        <w:rPr>
          <w:b w:val="0"/>
          <w:lang w:val="en-US"/>
        </w:rPr>
        <w:t>ru</w:t>
      </w:r>
      <w:proofErr w:type="spellEnd"/>
    </w:p>
    <w:p w:rsidR="005926DF" w:rsidRDefault="005926DF" w:rsidP="005926DF">
      <w:pPr>
        <w:pStyle w:val="ConsPlusTitle"/>
        <w:widowControl/>
        <w:jc w:val="both"/>
        <w:rPr>
          <w:b w:val="0"/>
        </w:rPr>
      </w:pP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размещения на официальном сайте Куладинского сельского поселения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>
        <w:rPr>
          <w:rFonts w:ascii="Times New Roman" w:hAnsi="Times New Roman"/>
          <w:sz w:val="24"/>
          <w:szCs w:val="24"/>
        </w:rPr>
        <w:t>.р</w:t>
      </w:r>
      <w:proofErr w:type="gramEnd"/>
      <w:r>
        <w:rPr>
          <w:rFonts w:ascii="Times New Roman" w:hAnsi="Times New Roman"/>
          <w:sz w:val="24"/>
          <w:szCs w:val="24"/>
        </w:rPr>
        <w:t>ф (Далее - Портал)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размещения на Едином портале государственных услуг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osuslugi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проведения консультаций специалистом,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яющим муниципальную услугу при личном обращении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использования средств телефонной связи;</w:t>
      </w:r>
    </w:p>
    <w:p w:rsidR="005926DF" w:rsidRDefault="005926DF" w:rsidP="005926DF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) размещения на информационном стенде, расположенном в помещени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вопросам получения муниципальной услуги можно получить консультацию путем личного обращения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 по телефону, в письменной форме, направив свое обращение почтовой связью либо по электронной почте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(далее – специалист, предоставляющий муниципальную услугу)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, </w:t>
      </w:r>
      <w:r>
        <w:rPr>
          <w:rFonts w:ascii="Times New Roman" w:hAnsi="Times New Roman"/>
          <w:sz w:val="24"/>
          <w:szCs w:val="24"/>
        </w:rPr>
        <w:t>предоставляющие муниципальную услугу</w:t>
      </w:r>
      <w:r>
        <w:rPr>
          <w:rFonts w:ascii="Times New Roman" w:hAnsi="Times New Roman"/>
          <w:color w:val="000000"/>
          <w:sz w:val="24"/>
          <w:szCs w:val="24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В случае письменного обращения, направленного посредством почтового отправлением, доставлено заявителем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, а также может быть направлено в электронной форме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3) график приема граждан по личным вопросам руководителе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6) образец заполнения заявления;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) по адресу - 649000, г. Горно-Алтайск, ул. </w:t>
      </w:r>
      <w:proofErr w:type="spellStart"/>
      <w:r>
        <w:rPr>
          <w:rFonts w:ascii="Times New Roman" w:hAnsi="Times New Roman"/>
          <w:sz w:val="24"/>
          <w:szCs w:val="24"/>
        </w:rPr>
        <w:t>Чаптынова</w:t>
      </w:r>
      <w:proofErr w:type="spellEnd"/>
      <w:r>
        <w:rPr>
          <w:rFonts w:ascii="Times New Roman" w:hAnsi="Times New Roman"/>
          <w:sz w:val="24"/>
          <w:szCs w:val="24"/>
        </w:rPr>
        <w:t>, 28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6" w:history="1">
        <w:r>
          <w:rPr>
            <w:rStyle w:val="a4"/>
            <w:sz w:val="24"/>
            <w:szCs w:val="24"/>
          </w:rPr>
          <w:t>mfc-altai@mail.ru.</w:t>
        </w:r>
      </w:hyperlink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МФЦ: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5926DF" w:rsidRPr="00CC1742" w:rsidRDefault="005926DF" w:rsidP="00CC47D2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</w:p>
    <w:p w:rsidR="005926DF" w:rsidRDefault="005926DF" w:rsidP="005926DF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здел II. Стандарт предоставления муниципальной услуги</w:t>
      </w:r>
    </w:p>
    <w:p w:rsidR="005926DF" w:rsidRDefault="005926DF" w:rsidP="005926DF">
      <w:pPr>
        <w:pStyle w:val="a6"/>
        <w:jc w:val="both"/>
        <w:rPr>
          <w:color w:val="000000"/>
          <w:sz w:val="24"/>
        </w:rPr>
      </w:pPr>
      <w:r>
        <w:rPr>
          <w:sz w:val="24"/>
        </w:rPr>
        <w:t>Наименование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рамках действия настоящего Административного регламента осуществляется предоставление муниципальной услуги. Наименование муниципальной услуги: «Принятие документов, а также выдача решений о переводе или отказе в переводе жилого помещения в нежилое или нежилого помещения в жилое помещение» (далее – муниципальная услуга).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Наименование органа, предоставляющего муниципальную услугу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, предоставляющий муниципальную услугу</w:t>
      </w:r>
      <w:r w:rsidR="00E04B1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- </w:t>
      </w:r>
      <w:proofErr w:type="spellStart"/>
      <w:r>
        <w:rPr>
          <w:rFonts w:ascii="Times New Roman" w:hAnsi="Times New Roman"/>
          <w:sz w:val="24"/>
          <w:szCs w:val="24"/>
        </w:rPr>
        <w:t>Куладинская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ая администрация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сельской</w:t>
      </w:r>
      <w:proofErr w:type="gramEnd"/>
      <w:r>
        <w:rPr>
          <w:rFonts w:ascii="Times New Roman" w:hAnsi="Times New Roman"/>
          <w:sz w:val="24"/>
          <w:szCs w:val="24"/>
        </w:rPr>
        <w:t xml:space="preserve"> администрацией.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Описание результата предоставления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ечным результатом предоставления муниципальной услуги является один из нижеуказанных документов:</w:t>
      </w:r>
    </w:p>
    <w:p w:rsidR="005926DF" w:rsidRDefault="005926DF" w:rsidP="005926DF">
      <w:pPr>
        <w:pStyle w:val="2"/>
        <w:ind w:left="0"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- выдача уведомления о переводе жилого (нежилого) помещения в нежилое (жилое) помещение;</w:t>
      </w:r>
    </w:p>
    <w:p w:rsidR="005926DF" w:rsidRDefault="005926DF" w:rsidP="005926DF">
      <w:pPr>
        <w:pStyle w:val="2"/>
        <w:ind w:left="0"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- выдача уведомления об отказе в переводе жилого (нежилого) помещения в нежилое (жилое) помещение.</w:t>
      </w:r>
    </w:p>
    <w:p w:rsidR="005926DF" w:rsidRDefault="005926DF" w:rsidP="005926DF">
      <w:pPr>
        <w:pStyle w:val="2"/>
        <w:ind w:left="0" w:firstLine="709"/>
        <w:rPr>
          <w:color w:val="auto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Срок предоставления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45 дней с момента приема заявления о предоставлении муниципальной услуги и прилагаемых к этому заявлению документов необходимых для предоставления муниципальной услуги, предусмотренных настоящим Административным регламентом.</w:t>
      </w:r>
    </w:p>
    <w:p w:rsidR="005926DF" w:rsidRDefault="005926DF" w:rsidP="005926DF">
      <w:pPr>
        <w:pStyle w:val="a5"/>
        <w:ind w:left="567"/>
        <w:jc w:val="both"/>
      </w:pPr>
    </w:p>
    <w:p w:rsidR="005926DF" w:rsidRDefault="005926DF" w:rsidP="005926DF">
      <w:pPr>
        <w:pStyle w:val="a6"/>
        <w:jc w:val="both"/>
      </w:pPr>
      <w: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едоставление муниципальной услуги осуществляется в соответствии со следующими правовыми актами: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я Российской Федерации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илищный кодекс Российской Федерации от 29.12.2004 № 188-ФЗ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достроительный кодекс Российской Федерации от 29.12.2004 № 190-ФЗ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Российской Федерации от 27 июля 2010 г. № 210-ФЗ «Об организации предоставления государственных и муниципальных услуг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едеральным </w:t>
      </w:r>
      <w:hyperlink r:id="rId7" w:history="1">
        <w:r>
          <w:rPr>
            <w:rStyle w:val="a4"/>
            <w:sz w:val="24"/>
            <w:szCs w:val="24"/>
          </w:rPr>
          <w:t>законом</w:t>
        </w:r>
      </w:hyperlink>
      <w:r>
        <w:rPr>
          <w:rFonts w:ascii="Times New Roman" w:hAnsi="Times New Roman"/>
          <w:sz w:val="24"/>
          <w:szCs w:val="24"/>
        </w:rPr>
        <w:t xml:space="preserve"> от 25.12.2009 № 384-ФЗ «Технический регламент о безопасности зданий и сооружений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становление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10 августа 2005 г.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19 января 2006 г. № 20 «Об инженерных изысканиях для подготовки проектной документации, строительства, реконструкции объектов капитального строительства»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ого для проживания и многоквартирного дома аварийным и подлежащим сносу или реконструкции»;</w:t>
      </w:r>
    </w:p>
    <w:p w:rsidR="005926DF" w:rsidRDefault="0004538E" w:rsidP="005926DF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8" w:history="1">
        <w:r w:rsidR="005926DF">
          <w:rPr>
            <w:rStyle w:val="a4"/>
            <w:sz w:val="24"/>
            <w:szCs w:val="24"/>
          </w:rPr>
          <w:t>Постановлением</w:t>
        </w:r>
      </w:hyperlink>
      <w:r w:rsidR="005926DF">
        <w:rPr>
          <w:rFonts w:ascii="Times New Roman" w:hAnsi="Times New Roman"/>
          <w:sz w:val="24"/>
          <w:szCs w:val="24"/>
        </w:rPr>
        <w:t xml:space="preserve"> Правительства РФ от 16.02.2008 № 87 «О составе разделов проектной документации и требованиях к их содержанию»;</w:t>
      </w:r>
    </w:p>
    <w:p w:rsidR="005926DF" w:rsidRDefault="0004538E" w:rsidP="005926DF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="005926DF">
          <w:rPr>
            <w:rStyle w:val="a4"/>
            <w:sz w:val="24"/>
            <w:szCs w:val="24"/>
          </w:rPr>
          <w:t>Приказом</w:t>
        </w:r>
      </w:hyperlink>
      <w:r w:rsidR="005926DF">
        <w:rPr>
          <w:rFonts w:ascii="Times New Roman" w:hAnsi="Times New Roman"/>
          <w:sz w:val="24"/>
          <w:szCs w:val="24"/>
        </w:rPr>
        <w:t xml:space="preserve"> Минрегионразвития РФ от 30.12.2009 № 624 «Об утверждении Перечня видов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»;</w:t>
      </w:r>
    </w:p>
    <w:p w:rsidR="005926DF" w:rsidRDefault="0004538E" w:rsidP="005926DF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10" w:history="1">
        <w:r w:rsidR="005926DF">
          <w:rPr>
            <w:rStyle w:val="a4"/>
            <w:sz w:val="24"/>
            <w:szCs w:val="24"/>
          </w:rPr>
          <w:t>Распоряжением</w:t>
        </w:r>
      </w:hyperlink>
      <w:r w:rsidR="005926DF">
        <w:rPr>
          <w:rFonts w:ascii="Times New Roman" w:hAnsi="Times New Roman"/>
          <w:sz w:val="24"/>
          <w:szCs w:val="24"/>
        </w:rPr>
        <w:t xml:space="preserve"> Госстроя РФ от 27.09.2003 № 170 «Об утверждении Правил и норм технической эксплуатации жилищного фонда;</w:t>
      </w:r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5926DF" w:rsidRDefault="005926DF" w:rsidP="005926DF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ые правовые акты Российской Федерации, Республики Алтай, муниципальные правовые акты муниципального образовани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.</w:t>
      </w:r>
    </w:p>
    <w:p w:rsidR="005926DF" w:rsidRDefault="005926DF" w:rsidP="005926DF">
      <w:pPr>
        <w:pStyle w:val="a6"/>
        <w:jc w:val="both"/>
      </w:pPr>
      <w: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 xml:space="preserve">Муниципальная услуга предоставляется при поступлении в </w:t>
      </w:r>
      <w:proofErr w:type="spellStart"/>
      <w:r>
        <w:rPr>
          <w:b w:val="0"/>
          <w:bCs w:val="0"/>
          <w:i/>
          <w:color w:val="000000"/>
        </w:rPr>
        <w:t>Куладинскую</w:t>
      </w:r>
      <w:proofErr w:type="spellEnd"/>
      <w:r>
        <w:rPr>
          <w:b w:val="0"/>
          <w:bCs w:val="0"/>
          <w:i/>
          <w:color w:val="000000"/>
        </w:rPr>
        <w:t xml:space="preserve"> сельскую администрацию </w:t>
      </w:r>
      <w:r>
        <w:rPr>
          <w:b w:val="0"/>
          <w:bCs w:val="0"/>
          <w:color w:val="000000"/>
        </w:rPr>
        <w:t>следующих документов</w:t>
      </w:r>
      <w:r>
        <w:rPr>
          <w:b w:val="0"/>
        </w:rPr>
        <w:t>:</w:t>
      </w:r>
    </w:p>
    <w:p w:rsidR="005926DF" w:rsidRPr="00CC47D2" w:rsidRDefault="005926DF" w:rsidP="00CC47D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о переводе помещения, согласно приложению 2 (далее - заявление);</w:t>
      </w:r>
    </w:p>
    <w:p w:rsidR="005926DF" w:rsidRDefault="005926DF" w:rsidP="005926DF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 (подлинники или засвидетельствованные в нотариальном порядке копии):</w:t>
      </w:r>
    </w:p>
    <w:p w:rsidR="005926DF" w:rsidRPr="00CC47D2" w:rsidRDefault="005926DF" w:rsidP="00CC47D2">
      <w:pPr>
        <w:pStyle w:val="a5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C47D2">
        <w:rPr>
          <w:rFonts w:ascii="Times New Roman" w:hAnsi="Times New Roman"/>
          <w:sz w:val="24"/>
          <w:szCs w:val="24"/>
        </w:rPr>
        <w:t>справка, удостоверяющая (устанавливающая) права на недвижимое имущество, если такое право не зарегистрировано в Едином государственном реестре прав на недвижимое имущество и сделок с ним;</w:t>
      </w:r>
    </w:p>
    <w:p w:rsidR="005926DF" w:rsidRPr="00CC47D2" w:rsidRDefault="005926DF" w:rsidP="00CC47D2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C47D2"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 право на него зарегистрировано в Едином государственном реестре прав на недвижимое имущество и сделок с ним (справка);</w:t>
      </w:r>
    </w:p>
    <w:p w:rsidR="005926DF" w:rsidRDefault="005926DF" w:rsidP="005926DF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</w:t>
      </w:r>
      <w:proofErr w:type="gramStart"/>
      <w:r>
        <w:rPr>
          <w:rFonts w:ascii="Times New Roman" w:hAnsi="Times New Roman"/>
          <w:sz w:val="24"/>
          <w:szCs w:val="24"/>
        </w:rPr>
        <w:t xml:space="preserve">находятся в распоряжении </w:t>
      </w:r>
      <w:proofErr w:type="spellStart"/>
      <w:r>
        <w:rPr>
          <w:rFonts w:ascii="Times New Roman" w:hAnsi="Times New Roman"/>
          <w:sz w:val="24"/>
          <w:szCs w:val="24"/>
        </w:rPr>
        <w:t>Росреестра</w:t>
      </w:r>
      <w:proofErr w:type="spellEnd"/>
      <w:r>
        <w:rPr>
          <w:rFonts w:ascii="Times New Roman" w:hAnsi="Times New Roman"/>
          <w:sz w:val="24"/>
          <w:szCs w:val="24"/>
        </w:rPr>
        <w:t xml:space="preserve"> которые представляются</w:t>
      </w:r>
      <w:proofErr w:type="gramEnd"/>
      <w:r>
        <w:rPr>
          <w:rFonts w:ascii="Times New Roman" w:hAnsi="Times New Roman"/>
          <w:sz w:val="24"/>
          <w:szCs w:val="24"/>
        </w:rPr>
        <w:t xml:space="preserve">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 заявителями, являются:</w:t>
      </w:r>
    </w:p>
    <w:p w:rsidR="005926DF" w:rsidRDefault="005926DF" w:rsidP="005926DF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540"/>
        <w:jc w:val="both"/>
        <w:rPr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</w:t>
      </w:r>
      <w:r>
        <w:rPr>
          <w:sz w:val="28"/>
          <w:szCs w:val="28"/>
        </w:rPr>
        <w:t xml:space="preserve"> право на него зарегистрировано в Едином государственном реестре прав на недвижимое имущество и сделок с ним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</w:pPr>
      <w:proofErr w:type="spellStart"/>
      <w:r>
        <w:rPr>
          <w:rFonts w:ascii="Times New Roman" w:hAnsi="Times New Roman"/>
          <w:sz w:val="24"/>
          <w:szCs w:val="24"/>
        </w:rPr>
        <w:t>Куладинская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ая администрация </w:t>
      </w:r>
      <w:r>
        <w:t>не вправе требовать от заявителя:</w:t>
      </w:r>
    </w:p>
    <w:p w:rsidR="005926DF" w:rsidRDefault="005926DF" w:rsidP="005926DF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926DF" w:rsidRDefault="005926DF" w:rsidP="005926DF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</w:pPr>
      <w:r>
        <w:t xml:space="preserve">За заявителем остается право по собственной инициативе </w:t>
      </w:r>
      <w:proofErr w:type="gramStart"/>
      <w:r>
        <w:t>предоставить документы</w:t>
      </w:r>
      <w:proofErr w:type="gramEnd"/>
      <w:r>
        <w:t>, необходимые в соответствии с нормативными правовыми актами для предоставления муниципальной услуги из данного перечня.</w:t>
      </w:r>
    </w:p>
    <w:p w:rsidR="005926DF" w:rsidRDefault="005926DF" w:rsidP="005926DF">
      <w:pPr>
        <w:pStyle w:val="a5"/>
        <w:ind w:left="567"/>
        <w:jc w:val="both"/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926DF" w:rsidRDefault="005926DF" w:rsidP="005926DF">
      <w:pPr>
        <w:pStyle w:val="a5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Услуги, которые являются необходимыми и обязательными для предоставления муниципальной услуги:</w:t>
      </w:r>
    </w:p>
    <w:p w:rsidR="005926DF" w:rsidRDefault="005926DF" w:rsidP="005926DF">
      <w:pPr>
        <w:pStyle w:val="a5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проекта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5926DF" w:rsidRDefault="005926DF" w:rsidP="005926DF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лан переводимого помещения с его техническим описанием (в случае если переводимое помещение является жилым, технический паспорт такого помещения);</w:t>
      </w:r>
    </w:p>
    <w:p w:rsidR="005926DF" w:rsidRDefault="005926DF" w:rsidP="005926DF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этажный план дома, в котором находится переводимое помещение (в случае если право не зарегистрировано в Едином государственном реестре прав на недвижимое имущество и сделок с ним);</w:t>
      </w:r>
    </w:p>
    <w:p w:rsidR="005926DF" w:rsidRDefault="005926DF" w:rsidP="005926DF">
      <w:pPr>
        <w:pStyle w:val="a5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нотариально заверенных копий документов (в случае предоставления копий документов).</w:t>
      </w:r>
    </w:p>
    <w:p w:rsidR="005926DF" w:rsidRDefault="005926DF" w:rsidP="005926DF">
      <w:pPr>
        <w:pStyle w:val="a5"/>
        <w:ind w:left="720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лата за предоставление услуг, которые являются необходимыми и обязательными для предоставления муниципальной услуги, </w:t>
      </w:r>
      <w:r>
        <w:rPr>
          <w:rFonts w:ascii="Times New Roman" w:hAnsi="Times New Roman"/>
          <w:bCs/>
          <w:sz w:val="24"/>
          <w:szCs w:val="24"/>
        </w:rPr>
        <w:t>определяется предприятием технической инвентаризации (БТИ)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</w:pPr>
      <w:r>
        <w:rPr>
          <w:b w:val="0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5926DF" w:rsidRDefault="005926DF" w:rsidP="005926DF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Требования к местам предоставления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заявлений и документов, связанных с предоставлением муниципальной услуги, производится по месту нахождения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и в соответствии с режимом работы, указанным в пункте 4 Регламента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в очереди на консультацию или получение результатов муниципальной услуги должны быть оборудованы местами для сидения.</w:t>
      </w:r>
    </w:p>
    <w:p w:rsidR="005926DF" w:rsidRDefault="005926DF" w:rsidP="005926DF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 местах ожидания и приема граждан обеспечивается удобный доступ, в том числе гражданам с ограниченными физическими возможностям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</w:t>
      </w:r>
      <w:proofErr w:type="gramStart"/>
      <w:r>
        <w:rPr>
          <w:rFonts w:ascii="Times New Roman" w:hAnsi="Times New Roman"/>
          <w:sz w:val="24"/>
          <w:szCs w:val="24"/>
        </w:rPr>
        <w:t>сельской</w:t>
      </w:r>
      <w:proofErr w:type="gramEnd"/>
      <w:r>
        <w:rPr>
          <w:rFonts w:ascii="Times New Roman" w:hAnsi="Times New Roman"/>
          <w:sz w:val="24"/>
          <w:szCs w:val="24"/>
        </w:rPr>
        <w:t>, должна содержаться следующая информация: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извлечения из законодательных и иных нормативных правовых актов, содержащих нормы, регулирующие деятельность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по предоставлению муниципальной услуги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извлечения из текста настоящего Административного регламента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график приема граждан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порядок информирования о ходе предоставления муниципальной услуги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порядок получения консультаций (справок);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5926DF" w:rsidRDefault="005926DF" w:rsidP="005926DF">
      <w:pPr>
        <w:pStyle w:val="a6"/>
        <w:jc w:val="both"/>
      </w:pPr>
      <w:r>
        <w:rPr>
          <w:sz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</w:t>
      </w:r>
      <w:r>
        <w:t xml:space="preserve"> предоставления муниципальной услуги, в том числе с использованием информационно-коммуникационных технологий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казателями доступности муниципальной услуги являются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МО Онгудайский район и в средствах массовой информаци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</w:t>
      </w:r>
      <w:r>
        <w:rPr>
          <w:rFonts w:ascii="Times New Roman" w:hAnsi="Times New Roman"/>
          <w:sz w:val="28"/>
          <w:szCs w:val="28"/>
        </w:rPr>
        <w:lastRenderedPageBreak/>
        <w:t>муниципальной услуг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</w:t>
      </w:r>
      <w:r>
        <w:rPr>
          <w:rFonts w:ascii="Times New Roman" w:hAnsi="Times New Roman"/>
          <w:sz w:val="28"/>
          <w:szCs w:val="28"/>
        </w:rPr>
        <w:t>)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овлетворенность заявителей качеством муниципальной услуг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ие обоснованных жалоб на действия (бездействие) муниципальных служащих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Взаимодействие заявителя со специалистами </w:t>
      </w:r>
      <w:proofErr w:type="spellStart"/>
      <w:r>
        <w:rPr>
          <w:b w:val="0"/>
        </w:rPr>
        <w:t>Куладинской</w:t>
      </w:r>
      <w:proofErr w:type="spellEnd"/>
      <w:r>
        <w:rPr>
          <w:b w:val="0"/>
        </w:rPr>
        <w:t xml:space="preserve"> сельской администрации</w:t>
      </w:r>
      <w:r>
        <w:rPr>
          <w:b w:val="0"/>
          <w:sz w:val="28"/>
        </w:rPr>
        <w:t xml:space="preserve">, </w:t>
      </w:r>
      <w:r>
        <w:rPr>
          <w:b w:val="0"/>
          <w:sz w:val="28"/>
          <w:szCs w:val="28"/>
        </w:rPr>
        <w:t>МФЦ осуществляется при личном обращении заявителя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подаче документов, необходимых для предоставления муниципальной услуги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5926DF" w:rsidRDefault="005926DF" w:rsidP="005926DF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одолжительность взаимодействия заявителя со специалистам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й администрации</w:t>
      </w:r>
      <w:r>
        <w:rPr>
          <w:rFonts w:ascii="Times New Roman" w:hAnsi="Times New Roman"/>
          <w:bCs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документов, указанных в пунктах 10 настоящего административного регламента, необходимых для предоставления муниципальной услуги, не более 15 минут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0"/>
        </w:tabs>
        <w:ind w:firstLine="426"/>
        <w:jc w:val="both"/>
        <w:rPr>
          <w:b w:val="0"/>
        </w:rPr>
      </w:pPr>
      <w:r>
        <w:rPr>
          <w:b w:val="0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</w:t>
      </w:r>
      <w:r>
        <w:rPr>
          <w:rFonts w:ascii="Times New Roman" w:hAnsi="Times New Roman"/>
          <w:sz w:val="24"/>
          <w:szCs w:val="24"/>
        </w:rPr>
        <w:lastRenderedPageBreak/>
        <w:t xml:space="preserve">(содержащиеся в них сведения), необходимые для предоставления муниципальной услуги, в форме электронного документа через </w:t>
      </w:r>
      <w:r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11" w:history="1">
        <w:r>
          <w:rPr>
            <w:rStyle w:val="a4"/>
            <w:sz w:val="24"/>
            <w:szCs w:val="24"/>
          </w:rPr>
          <w:t>http://алтай-госуслуги.рф</w:t>
        </w:r>
      </w:hyperlink>
      <w:r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>
        <w:rPr>
          <w:rFonts w:ascii="Times New Roman" w:hAnsi="Times New Roman"/>
          <w:sz w:val="24"/>
          <w:szCs w:val="24"/>
        </w:rPr>
        <w:t>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5926DF" w:rsidRDefault="005926DF" w:rsidP="005926DF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5926DF" w:rsidRDefault="005926DF" w:rsidP="005926DF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5926DF" w:rsidRDefault="005926DF" w:rsidP="005926DF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верка документов, необходимых для предоставления муниципальной услуги;</w:t>
      </w:r>
    </w:p>
    <w:p w:rsidR="005926DF" w:rsidRDefault="005926DF" w:rsidP="005926DF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5926DF" w:rsidRDefault="005926DF" w:rsidP="005926DF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одготовка и выдача результата предоставления услуги, либо отказа в предоставлении муниципальной услуги;</w:t>
      </w:r>
    </w:p>
    <w:p w:rsidR="005926DF" w:rsidRDefault="005926DF" w:rsidP="005926DF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t xml:space="preserve">- </w:t>
      </w:r>
      <w:r>
        <w:rPr>
          <w:rFonts w:ascii="Times New Roman" w:hAnsi="Times New Roman"/>
          <w:sz w:val="24"/>
          <w:szCs w:val="24"/>
        </w:rPr>
        <w:t>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5926DF" w:rsidRDefault="005926DF" w:rsidP="005926DF">
      <w:pPr>
        <w:widowControl w:val="0"/>
        <w:suppressAutoHyphens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является обращение заявителя в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 заявлением и приложенными документами, указанными в пункте 10 настоящего Административного регламента.</w:t>
      </w:r>
    </w:p>
    <w:p w:rsidR="005926DF" w:rsidRDefault="005926DF" w:rsidP="005926DF">
      <w:pPr>
        <w:widowControl w:val="0"/>
        <w:suppressAutoHyphens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ить по почте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5926DF" w:rsidRDefault="005926DF" w:rsidP="005926DF">
      <w:pPr>
        <w:widowControl w:val="0"/>
        <w:suppressAutoHyphens/>
        <w:ind w:firstLine="567"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>В случае обращения заявителя через МФЦ, специалист МФЦ принимает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>
        <w:rPr>
          <w:rFonts w:ascii="Times New Roman" w:hAnsi="Times New Roman"/>
          <w:sz w:val="24"/>
          <w:szCs w:val="24"/>
        </w:rPr>
        <w:t xml:space="preserve">, специалист МФЦ 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и регистрации заявления в системе ЕПГУ определяется точная дата и время регистрации, номер регистрации.</w:t>
      </w:r>
    </w:p>
    <w:p w:rsidR="005926DF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регистрации заявления, оно направляется на рассмотрение должностному лицу структурного подразделения, обеспечивающего организацию предоставления муниципальной услуги </w:t>
      </w:r>
      <w:proofErr w:type="gramStart"/>
      <w:r>
        <w:rPr>
          <w:rFonts w:ascii="Times New Roman" w:hAnsi="Times New Roman"/>
          <w:sz w:val="24"/>
          <w:szCs w:val="24"/>
        </w:rPr>
        <w:t>–с</w:t>
      </w:r>
      <w:proofErr w:type="gramEnd"/>
      <w:r>
        <w:rPr>
          <w:rFonts w:ascii="Times New Roman" w:hAnsi="Times New Roman"/>
          <w:sz w:val="24"/>
          <w:szCs w:val="24"/>
        </w:rPr>
        <w:t xml:space="preserve">пециалисту по земельным и имущественным отношениям. После этого должностное лицо уполномоченного структурного подразделения определяет ответственного исполнителя для организации предоставления муниципальной услуги – специалиста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(далее </w:t>
      </w:r>
      <w:r>
        <w:rPr>
          <w:rFonts w:ascii="Times New Roman" w:hAnsi="Times New Roman"/>
          <w:bCs/>
          <w:sz w:val="24"/>
          <w:szCs w:val="24"/>
        </w:rPr>
        <w:t>специалист, ответственный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>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  <w:sz w:val="28"/>
          <w:szCs w:val="28"/>
        </w:rPr>
      </w:pPr>
    </w:p>
    <w:p w:rsidR="005926DF" w:rsidRDefault="005926DF" w:rsidP="005926DF">
      <w:pPr>
        <w:pStyle w:val="a6"/>
        <w:jc w:val="both"/>
      </w:pPr>
      <w:r>
        <w:t>Проверка документов, необходимых для предоставления муниципальной услуги</w:t>
      </w:r>
    </w:p>
    <w:p w:rsidR="005926DF" w:rsidRDefault="005926DF" w:rsidP="005926DF">
      <w:pPr>
        <w:pStyle w:val="a3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пециалист</w:t>
      </w:r>
      <w:r>
        <w:rPr>
          <w:rFonts w:ascii="Times New Roman" w:hAnsi="Times New Roman"/>
          <w:color w:val="FF0000"/>
        </w:rPr>
        <w:t xml:space="preserve"> </w:t>
      </w:r>
      <w:r>
        <w:rPr>
          <w:rFonts w:ascii="Times New Roman" w:hAnsi="Times New Roman"/>
        </w:rPr>
        <w:t xml:space="preserve">сельской администрации, ответственный </w:t>
      </w:r>
      <w:r>
        <w:rPr>
          <w:rFonts w:ascii="Times New Roman" w:hAnsi="Times New Roman"/>
          <w:bCs/>
        </w:rPr>
        <w:t>за предоставление муниципальной услуги</w:t>
      </w:r>
      <w:r>
        <w:rPr>
          <w:rFonts w:ascii="Times New Roman" w:hAnsi="Times New Roman"/>
        </w:rPr>
        <w:t>, осуществляет:</w:t>
      </w:r>
    </w:p>
    <w:p w:rsidR="005926DF" w:rsidRDefault="005926DF" w:rsidP="005926DF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7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документов, представленных для перевода жилого помещения в нежилое помещение или нежилого помещения в жилое помещение (далее по тексту - документы, необходимые для оказания муниципальной услуги)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Максимальный срок выполнения административных процедур по проверке документов, необходимых для оказания муниципальной услуги составляет 3 рабочих дня с момента регистрации заявления и приложенных к нему документов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ожительный (отрицательный) результат проверки документов, необходимых для оказания муниципальной услуги.</w:t>
      </w: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Запрос и получение документов, необходимых для перевода жилого (нежилого) помещения в нежилое (жилое) помещение (в рамках межведомственного взаимодействия)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12" w:anchor="Par94" w:history="1">
        <w:r>
          <w:rPr>
            <w:rStyle w:val="a4"/>
            <w:sz w:val="24"/>
            <w:szCs w:val="24"/>
          </w:rPr>
          <w:t>пункт</w:t>
        </w:r>
      </w:hyperlink>
      <w:r>
        <w:rPr>
          <w:rFonts w:ascii="Times New Roman" w:hAnsi="Times New Roman"/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>
        <w:rPr>
          <w:rFonts w:ascii="Times New Roman" w:hAnsi="Times New Roman"/>
          <w:bCs/>
          <w:sz w:val="24"/>
          <w:szCs w:val="24"/>
        </w:rPr>
        <w:t xml:space="preserve">ответственным за предоставление муниципальной услуги </w:t>
      </w:r>
      <w:r>
        <w:rPr>
          <w:rFonts w:ascii="Times New Roman" w:hAnsi="Times New Roman"/>
          <w:sz w:val="24"/>
          <w:szCs w:val="24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еревода жилого (нежилого) помещения в нежилое (жилое) помещение, в рамках межведомственного взаимодействия составляет 10 дней с момента поступления заявления и приложенных к нему документов к специалисту, </w:t>
      </w:r>
      <w:r>
        <w:rPr>
          <w:rFonts w:ascii="Times New Roman" w:hAnsi="Times New Roman"/>
          <w:bCs/>
          <w:sz w:val="24"/>
          <w:szCs w:val="24"/>
        </w:rPr>
        <w:t>ответственному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еревода жилого (нежилого) помещения в нежилое (жилое) помещение.</w:t>
      </w:r>
    </w:p>
    <w:p w:rsidR="005926DF" w:rsidRDefault="005926DF" w:rsidP="005926DF">
      <w:pPr>
        <w:widowControl w:val="0"/>
        <w:tabs>
          <w:tab w:val="left" w:pos="709"/>
        </w:tabs>
        <w:suppressAutoHyphens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</w:p>
    <w:p w:rsidR="005926DF" w:rsidRDefault="005926DF" w:rsidP="005926DF">
      <w:pPr>
        <w:pStyle w:val="a6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дготовка и выдача результата предоставления услуги или мотивированного отказа в предоставлении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rFonts w:ascii="Times New Roman" w:hAnsi="Times New Roman"/>
          <w:bCs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5926DF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ыносит вопрос о возможности перевода жилого помещения в нежилое помещение или нежилого помещения в жилое помещение на рассмотрение комиссии, наделенной соответствующими полномочиями и сформированной правовым актом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далее по тексту – комиссия).</w:t>
      </w:r>
    </w:p>
    <w:p w:rsidR="005926DF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Комиссия рассматривает представленные документы и принимает решение о возможности (невозможности) перевода жилого помещения в нежилое помещение или нежилого помещения в жилое помещение.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 возможности перевода жилого (нежилого) помещения в нежилое (жилое) помещение комиссия определяет перечень работ и условий по их проведению, необходимых для использования помещения в качестве нежилого (жилого).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 невозможности перевода жилого помещения в нежилое помещение или нежилого помещения в жилое помещение комиссия указывает основания, по которым перевод не может быть осуществлен.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</w:t>
      </w:r>
      <w:r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 xml:space="preserve"> осуществляется подготовку проекта уведомления по принятому решению комиссией: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 проект распоряжения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о переводе жилого помещения в нежилое помещение или нежилого помещения в жилое помещение, утвержденной постановлением Правительства Российской Федерации от 10 августа 2005 года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ект мотивированного отказа в переводе жилого помещения в нежилое помещение или нежилого помещения в жилое помещение.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подготовки проекта уведомления специалист, </w:t>
      </w:r>
      <w:r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 направляет: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распоряжение о переводе жилого помещения в нежилое помещение или нежилого помещения в жилое помещение направляется на согласование специалиста по земельным имущественным отношениям  и далее на подписание главе Куладинского сельского поселения;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исьменный мотивированный отказ о переводе жилого помещения в нежилое помещение или нежилого помещения в жилое помещение на подпись специалисту по земельным и имущественным отношениям на визирование данного отказа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одготовке и выдаче распоряжения о переводе жилого (нежилого) помещения в нежилое (жилое) помещение или мотивированного отказа составляет 45 дней с момента регистрации заявления и прилагаемых документов специалисто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ответственным за предоставление муниципальной услуги.</w:t>
      </w:r>
    </w:p>
    <w:p w:rsidR="005926DF" w:rsidRDefault="005926DF" w:rsidP="005926DF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ередача заявителю о </w:t>
      </w:r>
      <w:proofErr w:type="gramStart"/>
      <w:r>
        <w:rPr>
          <w:rFonts w:ascii="Times New Roman" w:hAnsi="Times New Roman"/>
          <w:sz w:val="24"/>
          <w:szCs w:val="24"/>
        </w:rPr>
        <w:t>распоряж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о переводе жилого помещения в нежилое помещение или нежилого помещения в жилое помещение либо мотивированный отказ в предоставлении муниципальной услуги.</w:t>
      </w:r>
    </w:p>
    <w:p w:rsidR="005926DF" w:rsidRDefault="005926DF" w:rsidP="005926DF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Раздел IV. Формы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</w:t>
      </w:r>
    </w:p>
    <w:p w:rsidR="005926DF" w:rsidRDefault="005926DF" w:rsidP="005926DF">
      <w:pPr>
        <w:pStyle w:val="a6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 xml:space="preserve">Порядок осуществления текущего </w:t>
      </w:r>
      <w:proofErr w:type="gramStart"/>
      <w:r>
        <w:rPr>
          <w:rFonts w:eastAsia="SimSun"/>
          <w:sz w:val="24"/>
          <w:lang w:eastAsia="hi-IN" w:bidi="hi-IN"/>
        </w:rPr>
        <w:t>контроля за</w:t>
      </w:r>
      <w:proofErr w:type="gramEnd"/>
      <w:r>
        <w:rPr>
          <w:rFonts w:eastAsia="SimSun"/>
          <w:sz w:val="24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сельской администраци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Текущий контроль осуществляется путем проверок соблюдения и исполнения специалистами Куладинского сельского 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proofErr w:type="spellStart"/>
      <w:r>
        <w:rPr>
          <w:b w:val="0"/>
        </w:rPr>
        <w:t>Куладинская</w:t>
      </w:r>
      <w:proofErr w:type="spellEnd"/>
      <w:r>
        <w:rPr>
          <w:b w:val="0"/>
        </w:rPr>
        <w:t xml:space="preserve"> сельская администрация осуществляет контроль полноты и качества предоставления муниципальной услуг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proofErr w:type="gramStart"/>
      <w:r>
        <w:rPr>
          <w:b w:val="0"/>
        </w:rPr>
        <w:t>Контроль за</w:t>
      </w:r>
      <w:proofErr w:type="gramEnd"/>
      <w:r>
        <w:rPr>
          <w:b w:val="0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 xml:space="preserve">Проверки могут быть плановыми (осуществляться на основании годовых планов работы </w:t>
      </w:r>
      <w:proofErr w:type="spellStart"/>
      <w:r>
        <w:rPr>
          <w:b w:val="0"/>
        </w:rPr>
        <w:t>Куладинской</w:t>
      </w:r>
      <w:proofErr w:type="spellEnd"/>
      <w:r>
        <w:rPr>
          <w:b w:val="0"/>
        </w:rPr>
        <w:t xml:space="preserve"> сельской администрации) и внеплановыми. Проверка может проводиться по конкретному заявлению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r>
        <w:rPr>
          <w:b w:val="0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5926DF" w:rsidRDefault="005926DF" w:rsidP="005926DF">
      <w:pPr>
        <w:pStyle w:val="a6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>
        <w:rPr>
          <w:rFonts w:eastAsia="SimSun"/>
          <w:sz w:val="24"/>
          <w:lang w:eastAsia="hi-IN" w:bidi="hi-IN"/>
        </w:rPr>
        <w:t>контроля за</w:t>
      </w:r>
      <w:proofErr w:type="gramEnd"/>
      <w:r>
        <w:rPr>
          <w:rFonts w:eastAsia="SimSun"/>
          <w:sz w:val="24"/>
          <w:lang w:eastAsia="hi-IN" w:bidi="hi-IN"/>
        </w:rPr>
        <w:t xml:space="preserve"> полнотой и качеством исполнения муниципальной услуги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полнотой и качеством предоставления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>
        <w:rPr>
          <w:rFonts w:ascii="Times New Roman" w:hAnsi="Times New Roman"/>
          <w:bCs/>
          <w:sz w:val="24"/>
          <w:szCs w:val="24"/>
        </w:rPr>
        <w:t>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рядок и периодичность проведения плановых проверок выполнения специалистами сельской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>
        <w:rPr>
          <w:rFonts w:ascii="Times New Roman" w:hAnsi="Times New Roman"/>
          <w:bCs/>
          <w:sz w:val="24"/>
          <w:szCs w:val="24"/>
        </w:rPr>
        <w:t>на текущий год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сельской администрации, принятые или осуществленные в ходе предоставления муниципальной услуги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5926DF" w:rsidRDefault="005926DF" w:rsidP="005926DF">
      <w:pPr>
        <w:pStyle w:val="a6"/>
        <w:jc w:val="both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lastRenderedPageBreak/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сельской администрации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ерсональная ответственность должностных лиц </w:t>
      </w:r>
      <w:proofErr w:type="spellStart"/>
      <w:r>
        <w:rPr>
          <w:b w:val="0"/>
          <w:sz w:val="28"/>
          <w:szCs w:val="28"/>
        </w:rPr>
        <w:t>Куладинской</w:t>
      </w:r>
      <w:proofErr w:type="spellEnd"/>
      <w:r>
        <w:rPr>
          <w:b w:val="0"/>
          <w:sz w:val="28"/>
          <w:szCs w:val="28"/>
        </w:rPr>
        <w:t xml:space="preserve"> сельской администрации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5926DF" w:rsidRDefault="005926DF" w:rsidP="005926DF">
      <w:pPr>
        <w:pStyle w:val="a6"/>
        <w:jc w:val="both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 xml:space="preserve">Положения, характеризующие требования к порядку и формам </w:t>
      </w:r>
      <w:proofErr w:type="gramStart"/>
      <w:r>
        <w:rPr>
          <w:rFonts w:eastAsia="SimSun"/>
          <w:szCs w:val="28"/>
          <w:lang w:eastAsia="hi-IN" w:bidi="hi-IN"/>
        </w:rPr>
        <w:t>контроля за</w:t>
      </w:r>
      <w:proofErr w:type="gramEnd"/>
      <w:r>
        <w:rPr>
          <w:rFonts w:eastAsia="SimSun"/>
          <w:szCs w:val="28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proofErr w:type="gramStart"/>
      <w:r>
        <w:rPr>
          <w:b w:val="0"/>
          <w:sz w:val="28"/>
          <w:szCs w:val="28"/>
        </w:rPr>
        <w:t>Контроль за</w:t>
      </w:r>
      <w:proofErr w:type="gramEnd"/>
      <w:r>
        <w:rPr>
          <w:b w:val="0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сельской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5926DF" w:rsidRDefault="005926DF" w:rsidP="005926DF">
      <w:pPr>
        <w:pStyle w:val="1"/>
        <w:jc w:val="both"/>
        <w:rPr>
          <w:szCs w:val="28"/>
        </w:rPr>
      </w:pPr>
      <w:r>
        <w:rPr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Информация для физических и юридических лиц об их праве на досудебное (</w:t>
      </w:r>
      <w:r>
        <w:rPr>
          <w:color w:val="000000"/>
          <w:szCs w:val="28"/>
        </w:rPr>
        <w:t>внесудебное</w:t>
      </w:r>
      <w:r>
        <w:rPr>
          <w:szCs w:val="28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5926DF" w:rsidRDefault="005926DF" w:rsidP="005926DF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сельской администрации.</w:t>
      </w:r>
    </w:p>
    <w:p w:rsidR="005926DF" w:rsidRDefault="005926DF" w:rsidP="005926DF">
      <w:pPr>
        <w:pStyle w:val="a5"/>
        <w:ind w:left="1446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Предмет досудебного (внесудебного) обжалования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5926DF" w:rsidRDefault="005926DF" w:rsidP="005926D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  <w:r>
        <w:rPr>
          <w:b w:val="0"/>
        </w:rPr>
        <w:t>Заявитель может обратиться с жалобой, в том числе в следующих случаях:</w:t>
      </w:r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926DF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ля предоставления муниципальной услуги;</w:t>
      </w:r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,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;</w:t>
      </w:r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;</w:t>
      </w:r>
      <w:proofErr w:type="gramEnd"/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>;</w:t>
      </w:r>
    </w:p>
    <w:p w:rsidR="005926DF" w:rsidRDefault="005926DF" w:rsidP="005926DF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5926DF" w:rsidRDefault="005926DF" w:rsidP="005926DF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 w:val="24"/>
        </w:rPr>
      </w:pPr>
      <w:r>
        <w:rPr>
          <w:sz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жалобу не дается в следующих случаях:</w:t>
      </w:r>
    </w:p>
    <w:p w:rsidR="00F0018E" w:rsidRPr="00CC1742" w:rsidRDefault="00F0018E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если в письменном обращении не </w:t>
      </w:r>
      <w:proofErr w:type="gramStart"/>
      <w:r>
        <w:rPr>
          <w:rFonts w:ascii="Times New Roman" w:hAnsi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</w:t>
      </w:r>
    </w:p>
    <w:p w:rsidR="005926DF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5926DF" w:rsidRPr="00DC62D2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DC62D2">
        <w:rPr>
          <w:sz w:val="24"/>
          <w:szCs w:val="24"/>
        </w:rPr>
        <w:t xml:space="preserve">- </w:t>
      </w:r>
      <w:r w:rsidRPr="00DC62D2">
        <w:rPr>
          <w:rFonts w:ascii="Times New Roman" w:hAnsi="Times New Roman"/>
          <w:sz w:val="24"/>
          <w:szCs w:val="24"/>
        </w:rPr>
        <w:t>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5926DF" w:rsidRPr="00DC62D2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 xml:space="preserve">- если текст письменного обращения не поддается </w:t>
      </w:r>
      <w:proofErr w:type="gramStart"/>
      <w:r w:rsidRPr="00DC62D2">
        <w:rPr>
          <w:rFonts w:ascii="Times New Roman" w:hAnsi="Times New Roman"/>
          <w:sz w:val="24"/>
          <w:szCs w:val="24"/>
        </w:rPr>
        <w:t>прочтению</w:t>
      </w:r>
      <w:proofErr w:type="gramEnd"/>
      <w:r w:rsidRPr="00DC62D2">
        <w:rPr>
          <w:rFonts w:ascii="Times New Roman" w:hAnsi="Times New Roman"/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5926DF" w:rsidRPr="00DC62D2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DC62D2">
        <w:rPr>
          <w:rFonts w:ascii="Times New Roman" w:hAnsi="Times New Roman"/>
          <w:sz w:val="24"/>
          <w:szCs w:val="24"/>
        </w:rPr>
        <w:t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сельской администрации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</w:t>
      </w:r>
      <w:proofErr w:type="gramEnd"/>
      <w:r w:rsidRPr="00DC62D2">
        <w:rPr>
          <w:rFonts w:ascii="Times New Roman" w:hAnsi="Times New Roman"/>
          <w:sz w:val="24"/>
          <w:szCs w:val="24"/>
        </w:rPr>
        <w:t xml:space="preserve">, что указанное обращение и </w:t>
      </w:r>
      <w:r w:rsidRPr="00DC62D2">
        <w:rPr>
          <w:rFonts w:ascii="Times New Roman" w:hAnsi="Times New Roman"/>
          <w:sz w:val="24"/>
          <w:szCs w:val="24"/>
        </w:rPr>
        <w:lastRenderedPageBreak/>
        <w:t xml:space="preserve">ранее направляемые обращения направлялись в </w:t>
      </w:r>
      <w:r w:rsidRPr="00DC62D2">
        <w:rPr>
          <w:rFonts w:ascii="Times New Roman" w:hAnsi="Times New Roman"/>
          <w:color w:val="FF0000"/>
          <w:sz w:val="24"/>
          <w:szCs w:val="24"/>
        </w:rPr>
        <w:t xml:space="preserve">Администрацию </w:t>
      </w:r>
      <w:r w:rsidRPr="00DC62D2">
        <w:rPr>
          <w:rFonts w:ascii="Times New Roman" w:hAnsi="Times New Roman"/>
          <w:sz w:val="24"/>
          <w:szCs w:val="24"/>
        </w:rPr>
        <w:t xml:space="preserve"> или одному и тому же должностному лицу. </w:t>
      </w:r>
      <w:proofErr w:type="gramStart"/>
      <w:r w:rsidRPr="00DC62D2">
        <w:rPr>
          <w:rFonts w:ascii="Times New Roman" w:hAnsi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5926DF" w:rsidRPr="00DC62D2" w:rsidRDefault="005926DF" w:rsidP="005926DF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5926DF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Основания для приостановления рассмотрения жалобы отсутствуют.</w:t>
      </w:r>
    </w:p>
    <w:p w:rsidR="005926DF" w:rsidRDefault="005926DF" w:rsidP="005926DF">
      <w:pPr>
        <w:pStyle w:val="a5"/>
        <w:ind w:left="567"/>
        <w:jc w:val="both"/>
        <w:rPr>
          <w:rFonts w:ascii="Times New Roman" w:hAnsi="Times New Roman"/>
        </w:rPr>
      </w:pP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Основания для начала процедуры досудебного (внесудебного) обжалования</w:t>
      </w:r>
    </w:p>
    <w:p w:rsidR="005926DF" w:rsidRDefault="005926DF" w:rsidP="005926DF">
      <w:pPr>
        <w:pStyle w:val="a5"/>
        <w:ind w:left="1446" w:hanging="1020"/>
        <w:jc w:val="both"/>
      </w:pPr>
    </w:p>
    <w:p w:rsidR="005926DF" w:rsidRPr="00DC62D2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5926DF" w:rsidRPr="00DC62D2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В жалобе указываются:</w:t>
      </w:r>
    </w:p>
    <w:p w:rsidR="005926DF" w:rsidRPr="00DC62D2" w:rsidRDefault="005926DF" w:rsidP="005926DF">
      <w:pPr>
        <w:pStyle w:val="a5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фамилия, имя, отчество (при наличии) заинтересованного лица;</w:t>
      </w:r>
    </w:p>
    <w:p w:rsidR="005926DF" w:rsidRPr="00DC62D2" w:rsidRDefault="005926DF" w:rsidP="005926DF">
      <w:pPr>
        <w:pStyle w:val="a5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полное наименование юридического лица (в случае обращения организации);</w:t>
      </w:r>
    </w:p>
    <w:p w:rsidR="005926DF" w:rsidRPr="00DC62D2" w:rsidRDefault="005926DF" w:rsidP="005926DF">
      <w:pPr>
        <w:pStyle w:val="a5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5926DF" w:rsidRPr="00DC62D2" w:rsidRDefault="005926DF" w:rsidP="005926DF">
      <w:pPr>
        <w:pStyle w:val="a5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предмет жалобы;</w:t>
      </w:r>
    </w:p>
    <w:p w:rsidR="005926DF" w:rsidRPr="00DC62D2" w:rsidRDefault="005926DF" w:rsidP="005926DF">
      <w:pPr>
        <w:pStyle w:val="a5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личная подпись заинтересованного лица.</w:t>
      </w:r>
    </w:p>
    <w:p w:rsidR="005926DF" w:rsidRPr="00DC62D2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Письменная жалоба должна быть написана разборчивым почерком, не содержать нецензурных выражений.</w:t>
      </w:r>
    </w:p>
    <w:p w:rsidR="005926DF" w:rsidRPr="00DC62D2" w:rsidRDefault="005926DF" w:rsidP="005926DF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DC62D2">
        <w:rPr>
          <w:rFonts w:ascii="Times New Roman" w:hAnsi="Times New Roman"/>
          <w:sz w:val="24"/>
          <w:szCs w:val="24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5926DF" w:rsidRPr="00DC62D2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Общие требования к порядку подачи и рассмотрению жалоб:</w:t>
      </w:r>
    </w:p>
    <w:p w:rsidR="005926DF" w:rsidRPr="00DC62D2" w:rsidRDefault="005926DF" w:rsidP="005926DF">
      <w:pPr>
        <w:pStyle w:val="a5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5926DF" w:rsidRPr="00DC62D2" w:rsidRDefault="005926DF" w:rsidP="005926DF">
      <w:pPr>
        <w:pStyle w:val="a5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5926DF" w:rsidRPr="00DC62D2" w:rsidRDefault="005926DF" w:rsidP="005926DF">
      <w:pPr>
        <w:pStyle w:val="a5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lastRenderedPageBreak/>
        <w:t xml:space="preserve">особенности подачи и рассмотрения жалоб на решения и действия (бездействие) </w:t>
      </w:r>
      <w:r w:rsidRPr="00DC62D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DC62D2">
        <w:rPr>
          <w:rFonts w:ascii="Times New Roman" w:hAnsi="Times New Roman"/>
          <w:sz w:val="24"/>
          <w:szCs w:val="24"/>
        </w:rPr>
        <w:t>Куладинской</w:t>
      </w:r>
      <w:proofErr w:type="spellEnd"/>
      <w:r w:rsidRPr="00DC62D2">
        <w:rPr>
          <w:rFonts w:ascii="Times New Roman" w:hAnsi="Times New Roman"/>
          <w:sz w:val="24"/>
          <w:szCs w:val="24"/>
        </w:rPr>
        <w:t xml:space="preserve"> сельской администрации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5926DF" w:rsidRPr="00DC62D2" w:rsidRDefault="005926DF" w:rsidP="005926DF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Права физических и юридических лиц на получение информации и документов, необходимых для обоснования и рассмотрения жалобы</w:t>
      </w:r>
    </w:p>
    <w:p w:rsidR="005926DF" w:rsidRPr="00DC62D2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5926DF" w:rsidRPr="00DC62D2" w:rsidRDefault="005926DF" w:rsidP="005926DF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C62D2">
        <w:rPr>
          <w:rFonts w:ascii="Times New Roman" w:hAnsi="Times New Roman"/>
          <w:sz w:val="24"/>
          <w:szCs w:val="24"/>
        </w:rPr>
        <w:t xml:space="preserve">Заявитель вправе обжаловать действия (бездействие) должностных лиц главе </w:t>
      </w:r>
      <w:proofErr w:type="spellStart"/>
      <w:r w:rsidRPr="00DC62D2">
        <w:rPr>
          <w:rFonts w:ascii="Times New Roman" w:hAnsi="Times New Roman"/>
          <w:sz w:val="24"/>
          <w:szCs w:val="24"/>
        </w:rPr>
        <w:t>Куладинской</w:t>
      </w:r>
      <w:proofErr w:type="spellEnd"/>
      <w:r w:rsidRPr="00DC62D2">
        <w:rPr>
          <w:rFonts w:ascii="Times New Roman" w:hAnsi="Times New Roman"/>
          <w:sz w:val="24"/>
          <w:szCs w:val="24"/>
        </w:rPr>
        <w:t xml:space="preserve"> сельской администрации.</w:t>
      </w:r>
    </w:p>
    <w:p w:rsidR="005926DF" w:rsidRPr="00DC62D2" w:rsidRDefault="005926DF" w:rsidP="005926DF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Сроки рассмотрения жалобы</w:t>
      </w:r>
    </w:p>
    <w:p w:rsidR="005926DF" w:rsidRPr="00DC62D2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proofErr w:type="gramStart"/>
      <w:r w:rsidRPr="00DC62D2">
        <w:rPr>
          <w:b w:val="0"/>
        </w:rPr>
        <w:t>Жалоба, поступившая в</w:t>
      </w:r>
      <w:r w:rsidRPr="00DC62D2">
        <w:rPr>
          <w:b w:val="0"/>
          <w:color w:val="FF0000"/>
        </w:rPr>
        <w:t xml:space="preserve"> </w:t>
      </w:r>
      <w:proofErr w:type="spellStart"/>
      <w:r w:rsidRPr="00DC62D2">
        <w:rPr>
          <w:b w:val="0"/>
        </w:rPr>
        <w:t>Куладинскую</w:t>
      </w:r>
      <w:proofErr w:type="spellEnd"/>
      <w:r w:rsidRPr="00DC62D2">
        <w:rPr>
          <w:b w:val="0"/>
        </w:rPr>
        <w:t xml:space="preserve"> сельскую администрацию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сельской администрации, должностного лица </w:t>
      </w:r>
      <w:proofErr w:type="spellStart"/>
      <w:r w:rsidRPr="00DC62D2">
        <w:rPr>
          <w:b w:val="0"/>
        </w:rPr>
        <w:t>Куладинской</w:t>
      </w:r>
      <w:proofErr w:type="spellEnd"/>
      <w:r w:rsidRPr="00DC62D2">
        <w:rPr>
          <w:b w:val="0"/>
        </w:rPr>
        <w:t xml:space="preserve"> сельской администрации</w:t>
      </w:r>
      <w:r w:rsidRPr="00DC62D2">
        <w:rPr>
          <w:b w:val="0"/>
          <w:color w:val="FF0000"/>
        </w:rPr>
        <w:t xml:space="preserve">, </w:t>
      </w:r>
      <w:r w:rsidRPr="00DC62D2">
        <w:rPr>
          <w:b w:val="0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</w:t>
      </w:r>
      <w:proofErr w:type="gramEnd"/>
      <w:r w:rsidRPr="00DC62D2">
        <w:rPr>
          <w:b w:val="0"/>
        </w:rPr>
        <w:t xml:space="preserve"> рабочих дней со дня ее регистрации.</w:t>
      </w:r>
    </w:p>
    <w:p w:rsidR="005926DF" w:rsidRPr="00DC62D2" w:rsidRDefault="005926DF" w:rsidP="005926D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5926DF" w:rsidRDefault="005926DF" w:rsidP="005926DF">
      <w:pPr>
        <w:pStyle w:val="a6"/>
        <w:jc w:val="both"/>
        <w:rPr>
          <w:szCs w:val="28"/>
        </w:rPr>
      </w:pPr>
      <w:r>
        <w:rPr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5926DF" w:rsidRDefault="005926DF" w:rsidP="005926DF">
      <w:pPr>
        <w:jc w:val="both"/>
        <w:rPr>
          <w:sz w:val="28"/>
          <w:szCs w:val="28"/>
        </w:rPr>
      </w:pPr>
    </w:p>
    <w:p w:rsidR="005926DF" w:rsidRPr="00DC62D2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DC62D2">
        <w:rPr>
          <w:b w:val="0"/>
        </w:rPr>
        <w:t xml:space="preserve">По результатам рассмотрения жалобы </w:t>
      </w:r>
      <w:proofErr w:type="spellStart"/>
      <w:r w:rsidRPr="00DC62D2">
        <w:rPr>
          <w:b w:val="0"/>
        </w:rPr>
        <w:t>Куладинская</w:t>
      </w:r>
      <w:proofErr w:type="spellEnd"/>
      <w:r w:rsidRPr="00DC62D2">
        <w:rPr>
          <w:b w:val="0"/>
        </w:rPr>
        <w:t xml:space="preserve"> сельская администрация, принимает одно из следующих решений:</w:t>
      </w:r>
    </w:p>
    <w:p w:rsidR="005926DF" w:rsidRPr="00DC62D2" w:rsidRDefault="005926DF" w:rsidP="005926DF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C62D2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5926DF" w:rsidRPr="00DC62D2" w:rsidRDefault="005926DF" w:rsidP="005926DF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C62D2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5926DF" w:rsidRPr="00DC62D2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DC62D2">
        <w:rPr>
          <w:b w:val="0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926DF" w:rsidRPr="00DC62D2" w:rsidRDefault="005926DF" w:rsidP="005926DF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DC62D2">
        <w:rPr>
          <w:b w:val="0"/>
        </w:rPr>
        <w:t xml:space="preserve">В случае установления в ходе или по результатам </w:t>
      </w:r>
      <w:proofErr w:type="gramStart"/>
      <w:r w:rsidRPr="00DC62D2">
        <w:rPr>
          <w:b w:val="0"/>
        </w:rPr>
        <w:t>рассмотрения жалобы признаков состава административного правонарушения</w:t>
      </w:r>
      <w:proofErr w:type="gramEnd"/>
      <w:r w:rsidRPr="00DC62D2">
        <w:rPr>
          <w:b w:val="0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926DF" w:rsidRDefault="005926DF" w:rsidP="005926DF">
      <w:pPr>
        <w:ind w:left="4536"/>
        <w:jc w:val="both"/>
        <w:rPr>
          <w:rFonts w:ascii="Times New Roman" w:hAnsi="Times New Roman"/>
          <w:sz w:val="24"/>
          <w:szCs w:val="24"/>
        </w:rPr>
      </w:pPr>
      <w:r w:rsidRPr="00DC62D2">
        <w:rPr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5926DF" w:rsidRDefault="005926DF" w:rsidP="005926DF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926DF" w:rsidRDefault="005926DF" w:rsidP="005926DF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color w:val="000000"/>
          <w:sz w:val="24"/>
          <w:szCs w:val="24"/>
        </w:rPr>
        <w:t>Постановка граждан на учет в качестве нуждающихся в жилых помещениях</w:t>
      </w:r>
      <w:r>
        <w:rPr>
          <w:rFonts w:ascii="Times New Roman" w:hAnsi="Times New Roman"/>
          <w:sz w:val="24"/>
          <w:szCs w:val="24"/>
        </w:rPr>
        <w:t>»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5926DF" w:rsidRDefault="005926DF" w:rsidP="005926DF">
      <w:pPr>
        <w:jc w:val="both"/>
        <w:rPr>
          <w:sz w:val="28"/>
          <w:szCs w:val="28"/>
        </w:rPr>
      </w:pPr>
    </w:p>
    <w:p w:rsidR="005926DF" w:rsidRDefault="005926DF" w:rsidP="005926DF">
      <w:pPr>
        <w:jc w:val="both"/>
        <w:rPr>
          <w:sz w:val="28"/>
          <w:szCs w:val="28"/>
        </w:rPr>
      </w:pPr>
      <w:r w:rsidRPr="00145021">
        <w:rPr>
          <w:sz w:val="28"/>
          <w:szCs w:val="28"/>
        </w:rPr>
        <w:object w:dxaOrig="18656" w:dyaOrig="2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49.9pt" o:ole="">
            <v:imagedata r:id="rId13" o:title=""/>
          </v:shape>
          <o:OLEObject Type="Embed" ProgID="Visio.Drawing.11" ShapeID="_x0000_i1025" DrawAspect="Content" ObjectID="_1519987304" r:id="rId14"/>
        </w:object>
      </w:r>
    </w:p>
    <w:p w:rsidR="005926DF" w:rsidRDefault="005926DF" w:rsidP="005926DF">
      <w:pPr>
        <w:jc w:val="both"/>
        <w:rPr>
          <w:sz w:val="28"/>
          <w:szCs w:val="28"/>
        </w:rPr>
      </w:pPr>
    </w:p>
    <w:p w:rsidR="005926DF" w:rsidRDefault="005926DF" w:rsidP="005926DF">
      <w:pPr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sz w:val="28"/>
          <w:szCs w:val="28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уждающихся в жилых помещениях</w:t>
      </w:r>
      <w:r>
        <w:rPr>
          <w:rFonts w:ascii="Times New Roman" w:hAnsi="Times New Roman"/>
          <w:color w:val="000000"/>
          <w:sz w:val="24"/>
          <w:szCs w:val="24"/>
        </w:rPr>
        <w:t>»</w:t>
      </w:r>
      <w:proofErr w:type="gramEnd"/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___________________________________________</w:t>
      </w:r>
    </w:p>
    <w:p w:rsidR="005926DF" w:rsidRDefault="005926DF" w:rsidP="005926DF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  <w:proofErr w:type="gramEnd"/>
    </w:p>
    <w:p w:rsidR="005926DF" w:rsidRDefault="005926DF" w:rsidP="005926DF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от__________________________________________</w:t>
      </w:r>
      <w:proofErr w:type="spellEnd"/>
      <w:r>
        <w:rPr>
          <w:rFonts w:ascii="Times New Roman" w:hAnsi="Times New Roman"/>
          <w:sz w:val="24"/>
          <w:szCs w:val="24"/>
        </w:rPr>
        <w:t>,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ИО гражданина РФ)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оживающего</w:t>
      </w:r>
      <w:proofErr w:type="gramEnd"/>
      <w:r>
        <w:rPr>
          <w:rFonts w:ascii="Times New Roman" w:hAnsi="Times New Roman"/>
          <w:sz w:val="24"/>
          <w:szCs w:val="24"/>
        </w:rPr>
        <w:t xml:space="preserve"> по адресу:______________________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5926DF" w:rsidRDefault="005926DF" w:rsidP="005926DF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  <w:t>Заявление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 принятии на учет в качестве </w:t>
      </w:r>
      <w:proofErr w:type="gramStart"/>
      <w:r>
        <w:rPr>
          <w:rFonts w:ascii="Times New Roman" w:hAnsi="Times New Roman"/>
          <w:sz w:val="24"/>
          <w:szCs w:val="24"/>
        </w:rPr>
        <w:t>нуждающегося</w:t>
      </w:r>
      <w:proofErr w:type="gramEnd"/>
      <w:r>
        <w:rPr>
          <w:rFonts w:ascii="Times New Roman" w:hAnsi="Times New Roman"/>
          <w:sz w:val="24"/>
          <w:szCs w:val="24"/>
        </w:rPr>
        <w:t xml:space="preserve"> в жилых помещениях, предоставляемых по договорам</w:t>
      </w:r>
    </w:p>
    <w:p w:rsidR="005926DF" w:rsidRDefault="005926DF" w:rsidP="005926DF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sz w:val="24"/>
          <w:szCs w:val="24"/>
        </w:rPr>
        <w:t>социального найма</w:t>
      </w:r>
    </w:p>
    <w:p w:rsidR="005926DF" w:rsidRDefault="005926DF" w:rsidP="005926DF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</w:p>
    <w:p w:rsidR="005926DF" w:rsidRDefault="005926DF" w:rsidP="005926DF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</w:t>
      </w:r>
      <w:proofErr w:type="gramStart"/>
      <w:r>
        <w:rPr>
          <w:rFonts w:ascii="Times New Roman" w:hAnsi="Times New Roman" w:cs="Times New Roman"/>
          <w:sz w:val="24"/>
          <w:szCs w:val="24"/>
        </w:rPr>
        <w:t>ю(</w:t>
      </w:r>
      <w:proofErr w:type="gramEnd"/>
      <w:r>
        <w:rPr>
          <w:rFonts w:ascii="Times New Roman" w:hAnsi="Times New Roman" w:cs="Times New Roman"/>
          <w:sz w:val="24"/>
          <w:szCs w:val="24"/>
        </w:rPr>
        <w:t>ям):</w:t>
      </w:r>
    </w:p>
    <w:p w:rsidR="005926DF" w:rsidRDefault="005926DF" w:rsidP="005926DF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5926DF" w:rsidRDefault="005926DF" w:rsidP="005926DF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еспеченнос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й площадью жилого помещения на одного члена семьи ниже учетной нормы</w:t>
      </w:r>
      <w:proofErr w:type="gramEnd"/>
      <w:r>
        <w:rPr>
          <w:rFonts w:ascii="Times New Roman" w:hAnsi="Times New Roman" w:cs="Times New Roman"/>
          <w:sz w:val="24"/>
          <w:szCs w:val="24"/>
        </w:rPr>
        <w:t>;</w:t>
      </w:r>
    </w:p>
    <w:p w:rsidR="005926DF" w:rsidRDefault="005926DF" w:rsidP="005926DF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5926DF" w:rsidRDefault="005926DF" w:rsidP="005926DF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5926DF" w:rsidRDefault="005926DF" w:rsidP="005926DF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указывается иное основание, предусмотренное федеральным законом или законом Республики Алтай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себе сообщаю: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- место работы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;</w:t>
      </w:r>
      <w:proofErr w:type="gramEnd"/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должность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__;</w:t>
      </w:r>
      <w:proofErr w:type="gramEnd"/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остав семьи: _____ человек, из них (указать по родству, возрасту): ___________________ 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подачи заявления                                                                               подпись заявителя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5926DF" w:rsidRDefault="005926DF" w:rsidP="005926DF">
      <w:pPr>
        <w:pStyle w:val="ConsPlusNonformat"/>
        <w:widowControl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си членов семьи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5926DF" w:rsidRDefault="005926DF" w:rsidP="005926DF">
      <w:pPr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5926DF" w:rsidRDefault="005926DF" w:rsidP="00CC1742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уждающихся в жилых помещениях</w:t>
      </w:r>
      <w:proofErr w:type="gramEnd"/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А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</w:t>
      </w:r>
      <w:r w:rsidR="00CC1742">
        <w:rPr>
          <w:rFonts w:ascii="Times New Roman" w:hAnsi="Times New Roman"/>
          <w:sz w:val="24"/>
          <w:szCs w:val="24"/>
        </w:rPr>
        <w:t>в</w:t>
      </w:r>
    </w:p>
    <w:p w:rsidR="005926DF" w:rsidRDefault="005926DF" w:rsidP="005926DF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селенный пункт _________________________________  «______» _______________  20__года.</w:t>
      </w:r>
    </w:p>
    <w:p w:rsidR="005926DF" w:rsidRDefault="005926DF" w:rsidP="005926DF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ин  _________________________________________________________________________</w:t>
      </w:r>
    </w:p>
    <w:p w:rsidR="005926DF" w:rsidRDefault="005926DF" w:rsidP="00CC1742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______________________________________________________________________________</w:t>
      </w:r>
    </w:p>
    <w:tbl>
      <w:tblPr>
        <w:tblW w:w="10132" w:type="dxa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\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дпись получателя</w:t>
            </w: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26DF" w:rsidTr="00CC1742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26DF" w:rsidRDefault="005926DF" w:rsidP="000A43D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  в  количестве __________ шт.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л (а)  _________________________________________________________________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у  получил (а)  _______________________________________________________</w:t>
      </w:r>
    </w:p>
    <w:p w:rsidR="005926DF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5926DF" w:rsidRDefault="005926DF" w:rsidP="00CC1742">
      <w:pPr>
        <w:pStyle w:val="1"/>
        <w:spacing w:before="0" w:after="0"/>
        <w:jc w:val="right"/>
        <w:rPr>
          <w:rFonts w:ascii="Times New Roman" w:hAnsi="Times New Roman"/>
          <w:b w:val="0"/>
          <w:sz w:val="24"/>
          <w:szCs w:val="24"/>
        </w:rPr>
      </w:pPr>
      <w:r>
        <w:rPr>
          <w:b w:val="0"/>
          <w:bCs w:val="0"/>
        </w:rPr>
        <w:br w:type="page"/>
      </w:r>
      <w:r>
        <w:rPr>
          <w:rFonts w:ascii="Times New Roman" w:hAnsi="Times New Roman"/>
          <w:b w:val="0"/>
          <w:sz w:val="24"/>
          <w:szCs w:val="24"/>
        </w:rPr>
        <w:lastRenderedPageBreak/>
        <w:t>Приложение № 1</w:t>
      </w:r>
    </w:p>
    <w:p w:rsidR="005926DF" w:rsidRDefault="005926DF" w:rsidP="00CC1742">
      <w:pPr>
        <w:ind w:left="4678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926DF" w:rsidRDefault="005926DF" w:rsidP="00CC1742">
      <w:pPr>
        <w:ind w:left="4678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color w:val="000000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</w:t>
      </w:r>
    </w:p>
    <w:p w:rsidR="00CC1742" w:rsidRPr="00CC1742" w:rsidRDefault="005926DF" w:rsidP="005926D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уги 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5926DF" w:rsidRDefault="005926DF" w:rsidP="005926DF">
      <w:pPr>
        <w:jc w:val="both"/>
        <w:rPr>
          <w:sz w:val="28"/>
          <w:szCs w:val="28"/>
        </w:rPr>
      </w:pPr>
      <w:r>
        <w:object w:dxaOrig="18656" w:dyaOrig="20739">
          <v:shape id="_x0000_i1026" type="#_x0000_t75" style="width:495.1pt;height:550.5pt" o:ole="">
            <v:imagedata r:id="rId15" o:title=""/>
          </v:shape>
          <o:OLEObject Type="Embed" ProgID="Visio.Drawing.11" ShapeID="_x0000_i1026" DrawAspect="Content" ObjectID="_1519987305" r:id="rId16"/>
        </w:object>
      </w:r>
    </w:p>
    <w:p w:rsidR="005926DF" w:rsidRDefault="005926DF" w:rsidP="005926DF">
      <w:pPr>
        <w:tabs>
          <w:tab w:val="left" w:pos="4395"/>
        </w:tabs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sz w:val="28"/>
          <w:szCs w:val="28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5926DF" w:rsidRDefault="005926DF" w:rsidP="005926DF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___________________________________________</w:t>
      </w:r>
    </w:p>
    <w:p w:rsidR="005926DF" w:rsidRDefault="005926DF" w:rsidP="005926DF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  <w:proofErr w:type="gramEnd"/>
    </w:p>
    <w:p w:rsidR="005926DF" w:rsidRDefault="005926DF" w:rsidP="005926DF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от__________________________________________</w:t>
      </w:r>
      <w:proofErr w:type="spellEnd"/>
      <w:r>
        <w:rPr>
          <w:rFonts w:ascii="Times New Roman" w:hAnsi="Times New Roman"/>
          <w:sz w:val="24"/>
          <w:szCs w:val="24"/>
        </w:rPr>
        <w:t>,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ИО гражданина РФ, ИП, ЮЛ – наименование, с указанием ОПФ)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оживающего</w:t>
      </w:r>
      <w:proofErr w:type="gramEnd"/>
      <w:r>
        <w:rPr>
          <w:rFonts w:ascii="Times New Roman" w:hAnsi="Times New Roman"/>
          <w:sz w:val="24"/>
          <w:szCs w:val="24"/>
        </w:rPr>
        <w:t xml:space="preserve"> по адресу:______________________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</w:t>
      </w:r>
    </w:p>
    <w:p w:rsidR="005926DF" w:rsidRDefault="005926DF" w:rsidP="005926DF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5926DF" w:rsidRDefault="005926DF" w:rsidP="005926DF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5926DF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5926DF" w:rsidRDefault="005926DF" w:rsidP="00CC1742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5926DF" w:rsidRDefault="005926DF" w:rsidP="00CC1742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жилого (нежилого) помещения в жилое (нежилое) помещение</w:t>
      </w:r>
    </w:p>
    <w:p w:rsidR="005926DF" w:rsidRDefault="005926DF" w:rsidP="00CC1742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амилия, имя, отчество или полное наименование организации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. 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амилия, имя, отчество представителя собственник</w:t>
      </w:r>
      <w:proofErr w:type="gramStart"/>
      <w:r>
        <w:rPr>
          <w:rFonts w:ascii="Times New Roman" w:hAnsi="Times New Roman" w:cs="Times New Roman"/>
          <w:sz w:val="24"/>
          <w:szCs w:val="24"/>
        </w:rPr>
        <w:t>а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</w:rPr>
        <w:t>ов</w:t>
      </w:r>
      <w:proofErr w:type="spellEnd"/>
      <w:r>
        <w:rPr>
          <w:rFonts w:ascii="Times New Roman" w:hAnsi="Times New Roman" w:cs="Times New Roman"/>
          <w:sz w:val="24"/>
          <w:szCs w:val="24"/>
        </w:rPr>
        <w:t>), арендатора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реквизиты доверенности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 нахождения переводимого помещения: 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бственни</w:t>
      </w:r>
      <w:proofErr w:type="gramStart"/>
      <w:r>
        <w:rPr>
          <w:rFonts w:ascii="Times New Roman" w:hAnsi="Times New Roman" w:cs="Times New Roman"/>
          <w:sz w:val="24"/>
          <w:szCs w:val="24"/>
        </w:rPr>
        <w:t>к(</w:t>
      </w:r>
      <w:proofErr w:type="gramEnd"/>
      <w:r>
        <w:rPr>
          <w:rFonts w:ascii="Times New Roman" w:hAnsi="Times New Roman" w:cs="Times New Roman"/>
          <w:sz w:val="24"/>
          <w:szCs w:val="24"/>
        </w:rPr>
        <w:t>и) переводимого помещения: 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шу разрешить перевод жилого помещения в нежилое   помещение, нежилого помещения в жилое помещение (ненужное зачеркнуть), занимаемого на основании права собственности, в связи </w:t>
      </w:r>
      <w:proofErr w:type="gramStart"/>
      <w:r>
        <w:rPr>
          <w:rFonts w:ascii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указать причину перевода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ведением переустройства и (или) перепланировки помещения согласно прилагаемому проекту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ок производства ремонтно-строительных работ ____________ мес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жим производства ремонтно-строительных работ с __ </w:t>
      </w:r>
      <w:proofErr w:type="gramStart"/>
      <w:r>
        <w:rPr>
          <w:rFonts w:ascii="Times New Roman" w:hAnsi="Times New Roman" w:cs="Times New Roman"/>
          <w:sz w:val="24"/>
          <w:szCs w:val="24"/>
        </w:rPr>
        <w:t>п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__ часов в </w:t>
      </w:r>
      <w:proofErr w:type="spellStart"/>
      <w:r>
        <w:rPr>
          <w:rFonts w:ascii="Times New Roman" w:hAnsi="Times New Roman" w:cs="Times New Roman"/>
          <w:sz w:val="24"/>
          <w:szCs w:val="24"/>
        </w:rPr>
        <w:t>__________________дни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язуюс</w:t>
      </w:r>
      <w:proofErr w:type="gramStart"/>
      <w:r>
        <w:rPr>
          <w:rFonts w:ascii="Times New Roman" w:hAnsi="Times New Roman" w:cs="Times New Roman"/>
          <w:sz w:val="24"/>
          <w:szCs w:val="24"/>
        </w:rPr>
        <w:t>ь(</w:t>
      </w:r>
      <w:proofErr w:type="gramEnd"/>
      <w:r>
        <w:rPr>
          <w:rFonts w:ascii="Times New Roman" w:hAnsi="Times New Roman" w:cs="Times New Roman"/>
          <w:sz w:val="24"/>
          <w:szCs w:val="24"/>
        </w:rPr>
        <w:t>емся):</w:t>
      </w:r>
    </w:p>
    <w:p w:rsidR="005926DF" w:rsidRDefault="005926DF" w:rsidP="005926DF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уществить ремонтно-строительные   работы в соответствии с проектом (проектной документацией);</w:t>
      </w:r>
    </w:p>
    <w:p w:rsidR="005926DF" w:rsidRDefault="005926DF" w:rsidP="005926DF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еспечить свободный доступ к месту проведения   ремонтно-строительных работ представителей собственника (балансодержателя) жилищного фонда, членов межведомственной комиссии ________________________________________ для проверки хода работ;</w:t>
      </w:r>
    </w:p>
    <w:p w:rsidR="005926DF" w:rsidRDefault="005926DF" w:rsidP="005926DF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: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правоустанавливающие документы на переводимое помещение (подлинники или засвидетельствованные в нотариальном порядке копии) на ____ листах;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план переводимого помещения с его техническим описанием (в случае если переводимое помещение является жилым, технический паспорт такого помещения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____ листах;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поэтажный план дома, в котором находится переводимое помещение, на _____ листах;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заключение специализированной организации, оформленный в установленном порядке   проект переустройства или перепланировки переводимого помещения (в случае если это требуется для обеспечения использования такого помещения в качестве жилого или не жилого помещения)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сь лица, подавшего заявление: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        ________________                    ______________________________</w:t>
      </w:r>
    </w:p>
    <w:p w:rsidR="005926DF" w:rsidRDefault="005926DF" w:rsidP="005926D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дата)                                         (подпись)                                                                   (Фамилия И.О.)</w:t>
      </w:r>
    </w:p>
    <w:p w:rsidR="005926DF" w:rsidRDefault="005926DF" w:rsidP="005926DF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70C4B" w:rsidRDefault="00770C4B"/>
    <w:sectPr w:rsidR="00770C4B" w:rsidSect="001450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02220C"/>
    <w:multiLevelType w:val="hybridMultilevel"/>
    <w:tmpl w:val="5B983E8E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C43B96"/>
    <w:multiLevelType w:val="hybridMultilevel"/>
    <w:tmpl w:val="53205B8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8">
    <w:nsid w:val="35390DFC"/>
    <w:multiLevelType w:val="hybridMultilevel"/>
    <w:tmpl w:val="64FEF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6256CB"/>
    <w:multiLevelType w:val="hybridMultilevel"/>
    <w:tmpl w:val="FBDA634E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3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85775A1"/>
    <w:multiLevelType w:val="hybridMultilevel"/>
    <w:tmpl w:val="EDD6C5D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 w:grammar="clean"/>
  <w:defaultTabStop w:val="708"/>
  <w:characterSpacingControl w:val="doNotCompress"/>
  <w:compat>
    <w:useFELayout/>
  </w:compat>
  <w:rsids>
    <w:rsidRoot w:val="005926DF"/>
    <w:rsid w:val="00012680"/>
    <w:rsid w:val="0004538E"/>
    <w:rsid w:val="000A43D5"/>
    <w:rsid w:val="00145021"/>
    <w:rsid w:val="00252F6D"/>
    <w:rsid w:val="004101DF"/>
    <w:rsid w:val="004A3F45"/>
    <w:rsid w:val="005926DF"/>
    <w:rsid w:val="00605984"/>
    <w:rsid w:val="00726414"/>
    <w:rsid w:val="007270B8"/>
    <w:rsid w:val="00770C4B"/>
    <w:rsid w:val="00937C6C"/>
    <w:rsid w:val="00A1566D"/>
    <w:rsid w:val="00CC1742"/>
    <w:rsid w:val="00CC2053"/>
    <w:rsid w:val="00CC47D2"/>
    <w:rsid w:val="00DC62D2"/>
    <w:rsid w:val="00E04B1E"/>
    <w:rsid w:val="00F0018E"/>
    <w:rsid w:val="00F861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021"/>
  </w:style>
  <w:style w:type="paragraph" w:styleId="1">
    <w:name w:val="heading 1"/>
    <w:basedOn w:val="a"/>
    <w:next w:val="a"/>
    <w:link w:val="10"/>
    <w:qFormat/>
    <w:rsid w:val="005926DF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926DF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3">
    <w:name w:val="No Spacing"/>
    <w:qFormat/>
    <w:rsid w:val="005926D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Title">
    <w:name w:val="ConsPlusTitle"/>
    <w:uiPriority w:val="99"/>
    <w:rsid w:val="005926D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styleId="a4">
    <w:name w:val="Hyperlink"/>
    <w:rsid w:val="005926DF"/>
    <w:rPr>
      <w:rFonts w:cs="Times New Roman"/>
      <w:color w:val="0000FF"/>
      <w:u w:val="single"/>
    </w:rPr>
  </w:style>
  <w:style w:type="paragraph" w:styleId="a5">
    <w:name w:val="List Paragraph"/>
    <w:basedOn w:val="a"/>
    <w:uiPriority w:val="34"/>
    <w:qFormat/>
    <w:rsid w:val="005926DF"/>
    <w:pPr>
      <w:ind w:left="708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5926D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5926D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2">
    <w:name w:val="Абзац списка2"/>
    <w:basedOn w:val="a"/>
    <w:rsid w:val="005926DF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a6">
    <w:name w:val="Subtitle"/>
    <w:basedOn w:val="a"/>
    <w:next w:val="a"/>
    <w:link w:val="a7"/>
    <w:uiPriority w:val="11"/>
    <w:qFormat/>
    <w:rsid w:val="005926DF"/>
    <w:pPr>
      <w:spacing w:after="6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5926DF"/>
    <w:rPr>
      <w:rFonts w:ascii="Times New Roman" w:eastAsia="Times New Roman" w:hAnsi="Times New Roman" w:cs="Times New Roman"/>
      <w:b/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DEFC8D1CC139E0D7DBF77BB870568D48FEC98A0C3579E43717E371A56R62AD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consultantplus://offline/ref=3DEFC8D1CC139E0D7DBF77BB870568D48FEE91A7C7589E43717E371A56R62AD" TargetMode="External"/><Relationship Id="rId12" Type="http://schemas.openxmlformats.org/officeDocument/2006/relationships/hyperlink" Target="file:///D:\&#1052;&#1086;&#1080;%20&#1076;&#1086;&#1082;&#1091;&#1084;&#1077;&#1085;&#1090;&#1099;\&#1040;&#1044;&#1052;&#1048;&#1053;&#1048;&#1057;&#1058;&#1056;&#1040;&#1062;&#1048;&#1071;%20&#1044;&#1054;&#1050;&#1059;&#1052;&#1045;&#1053;&#1058;&#1067;\&#1055;&#1086;&#1089;&#1090;&#1072;&#1085;&#1086;&#1074;&#1083;&#1077;&#1085;&#1080;&#1103;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hyperlink" Target="mailto:mfc-altai@mail.ru" TargetMode="External"/><Relationship Id="rId11" Type="http://schemas.openxmlformats.org/officeDocument/2006/relationships/hyperlink" Target="http://&#1072;&#1083;&#1090;&#1072;&#1081;-&#1075;&#1086;&#1089;&#1091;&#1089;&#1083;&#1091;&#1075;&#1080;.&#1088;&#1092;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3DEFC8D1CC139E0D7DBF77BB870568D48AEE9EA7C45AC34979273B18R521D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3DEFC8D1CC139E0D7DBF77BB870568D48FE89FA3C2589E43717E371A56R62AD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6E1A3C-85EF-4334-847E-A82B4D2D7A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8</Pages>
  <Words>8453</Words>
  <Characters>48188</Characters>
  <Application>Microsoft Office Word</Application>
  <DocSecurity>0</DocSecurity>
  <Lines>40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65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NA7 X86</dc:creator>
  <cp:keywords/>
  <dc:description/>
  <cp:lastModifiedBy>кулада</cp:lastModifiedBy>
  <cp:revision>11</cp:revision>
  <cp:lastPrinted>2016-03-20T07:55:00Z</cp:lastPrinted>
  <dcterms:created xsi:type="dcterms:W3CDTF">2014-11-21T09:25:00Z</dcterms:created>
  <dcterms:modified xsi:type="dcterms:W3CDTF">2016-03-20T07:55:00Z</dcterms:modified>
</cp:coreProperties>
</file>